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3C736F" w14:textId="11BA6EAC" w:rsidR="00B634A7" w:rsidRDefault="00B634A7">
      <w:pPr>
        <w:pStyle w:val="11"/>
        <w:tabs>
          <w:tab w:val="right" w:leader="dot" w:pos="9345"/>
        </w:tabs>
        <w:rPr>
          <w:noProof/>
        </w:rPr>
      </w:pPr>
      <w:r>
        <w:fldChar w:fldCharType="begin"/>
      </w:r>
      <w:r>
        <w:instrText xml:space="preserve"> TOC \h \z \t "Стиль оформления;1" </w:instrText>
      </w:r>
      <w:r>
        <w:fldChar w:fldCharType="separate"/>
      </w:r>
      <w:hyperlink w:anchor="_Toc178765724" w:history="1">
        <w:r w:rsidRPr="00B02DBB">
          <w:rPr>
            <w:rStyle w:val="a3"/>
            <w:noProof/>
          </w:rPr>
          <w:t>Работа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8765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3253035" w14:textId="4546A18A" w:rsidR="00B634A7" w:rsidRDefault="00C024C0">
      <w:pPr>
        <w:pStyle w:val="11"/>
        <w:tabs>
          <w:tab w:val="right" w:leader="dot" w:pos="9345"/>
        </w:tabs>
        <w:rPr>
          <w:noProof/>
        </w:rPr>
      </w:pPr>
      <w:hyperlink w:anchor="_Toc178765725" w:history="1">
        <w:r w:rsidR="00B634A7" w:rsidRPr="00B02DBB">
          <w:rPr>
            <w:rStyle w:val="a3"/>
            <w:noProof/>
          </w:rPr>
          <w:t>Работа 2</w:t>
        </w:r>
        <w:r w:rsidR="00B634A7">
          <w:rPr>
            <w:noProof/>
            <w:webHidden/>
          </w:rPr>
          <w:tab/>
        </w:r>
        <w:r w:rsidR="00B634A7">
          <w:rPr>
            <w:noProof/>
            <w:webHidden/>
          </w:rPr>
          <w:fldChar w:fldCharType="begin"/>
        </w:r>
        <w:r w:rsidR="00B634A7">
          <w:rPr>
            <w:noProof/>
            <w:webHidden/>
          </w:rPr>
          <w:instrText xml:space="preserve"> PAGEREF _Toc178765725 \h </w:instrText>
        </w:r>
        <w:r w:rsidR="00B634A7">
          <w:rPr>
            <w:noProof/>
            <w:webHidden/>
          </w:rPr>
        </w:r>
        <w:r w:rsidR="00B634A7">
          <w:rPr>
            <w:noProof/>
            <w:webHidden/>
          </w:rPr>
          <w:fldChar w:fldCharType="separate"/>
        </w:r>
        <w:r w:rsidR="00B634A7">
          <w:rPr>
            <w:noProof/>
            <w:webHidden/>
          </w:rPr>
          <w:t>6</w:t>
        </w:r>
        <w:r w:rsidR="00B634A7">
          <w:rPr>
            <w:noProof/>
            <w:webHidden/>
          </w:rPr>
          <w:fldChar w:fldCharType="end"/>
        </w:r>
      </w:hyperlink>
    </w:p>
    <w:p w14:paraId="34B734A6" w14:textId="0DC05E1A" w:rsidR="00B634A7" w:rsidRDefault="00C024C0">
      <w:pPr>
        <w:pStyle w:val="11"/>
        <w:tabs>
          <w:tab w:val="right" w:leader="dot" w:pos="9345"/>
        </w:tabs>
        <w:rPr>
          <w:noProof/>
        </w:rPr>
      </w:pPr>
      <w:hyperlink w:anchor="_Toc178765726" w:history="1">
        <w:r w:rsidR="00B634A7" w:rsidRPr="00B02DBB">
          <w:rPr>
            <w:rStyle w:val="a3"/>
            <w:noProof/>
          </w:rPr>
          <w:t>Работа 3</w:t>
        </w:r>
        <w:r w:rsidR="00B634A7">
          <w:rPr>
            <w:noProof/>
            <w:webHidden/>
          </w:rPr>
          <w:tab/>
        </w:r>
        <w:r w:rsidR="00B634A7">
          <w:rPr>
            <w:noProof/>
            <w:webHidden/>
          </w:rPr>
          <w:fldChar w:fldCharType="begin"/>
        </w:r>
        <w:r w:rsidR="00B634A7">
          <w:rPr>
            <w:noProof/>
            <w:webHidden/>
          </w:rPr>
          <w:instrText xml:space="preserve"> PAGEREF _Toc178765726 \h </w:instrText>
        </w:r>
        <w:r w:rsidR="00B634A7">
          <w:rPr>
            <w:noProof/>
            <w:webHidden/>
          </w:rPr>
        </w:r>
        <w:r w:rsidR="00B634A7">
          <w:rPr>
            <w:noProof/>
            <w:webHidden/>
          </w:rPr>
          <w:fldChar w:fldCharType="separate"/>
        </w:r>
        <w:r w:rsidR="00B634A7">
          <w:rPr>
            <w:noProof/>
            <w:webHidden/>
          </w:rPr>
          <w:t>13</w:t>
        </w:r>
        <w:r w:rsidR="00B634A7">
          <w:rPr>
            <w:noProof/>
            <w:webHidden/>
          </w:rPr>
          <w:fldChar w:fldCharType="end"/>
        </w:r>
      </w:hyperlink>
    </w:p>
    <w:p w14:paraId="736BA483" w14:textId="4B345F6D" w:rsidR="00B634A7" w:rsidRDefault="00C024C0">
      <w:pPr>
        <w:pStyle w:val="11"/>
        <w:tabs>
          <w:tab w:val="right" w:leader="dot" w:pos="9345"/>
        </w:tabs>
        <w:rPr>
          <w:noProof/>
        </w:rPr>
      </w:pPr>
      <w:hyperlink w:anchor="_Toc178765727" w:history="1">
        <w:r w:rsidR="00B634A7" w:rsidRPr="00B02DBB">
          <w:rPr>
            <w:rStyle w:val="a3"/>
            <w:noProof/>
          </w:rPr>
          <w:t>Работа 4</w:t>
        </w:r>
        <w:r w:rsidR="00B634A7">
          <w:rPr>
            <w:noProof/>
            <w:webHidden/>
          </w:rPr>
          <w:tab/>
        </w:r>
        <w:r w:rsidR="00B634A7">
          <w:rPr>
            <w:noProof/>
            <w:webHidden/>
          </w:rPr>
          <w:fldChar w:fldCharType="begin"/>
        </w:r>
        <w:r w:rsidR="00B634A7">
          <w:rPr>
            <w:noProof/>
            <w:webHidden/>
          </w:rPr>
          <w:instrText xml:space="preserve"> PAGEREF _Toc178765727 \h </w:instrText>
        </w:r>
        <w:r w:rsidR="00B634A7">
          <w:rPr>
            <w:noProof/>
            <w:webHidden/>
          </w:rPr>
        </w:r>
        <w:r w:rsidR="00B634A7">
          <w:rPr>
            <w:noProof/>
            <w:webHidden/>
          </w:rPr>
          <w:fldChar w:fldCharType="separate"/>
        </w:r>
        <w:r w:rsidR="00B634A7">
          <w:rPr>
            <w:noProof/>
            <w:webHidden/>
          </w:rPr>
          <w:t>19</w:t>
        </w:r>
        <w:r w:rsidR="00B634A7">
          <w:rPr>
            <w:noProof/>
            <w:webHidden/>
          </w:rPr>
          <w:fldChar w:fldCharType="end"/>
        </w:r>
      </w:hyperlink>
    </w:p>
    <w:p w14:paraId="03931820" w14:textId="2309C359" w:rsidR="00B634A7" w:rsidRDefault="00C024C0">
      <w:pPr>
        <w:pStyle w:val="11"/>
        <w:tabs>
          <w:tab w:val="right" w:leader="dot" w:pos="9345"/>
        </w:tabs>
        <w:rPr>
          <w:noProof/>
        </w:rPr>
      </w:pPr>
      <w:hyperlink w:anchor="_Toc178765728" w:history="1">
        <w:r w:rsidR="00B634A7" w:rsidRPr="00B02DBB">
          <w:rPr>
            <w:rStyle w:val="a3"/>
            <w:noProof/>
          </w:rPr>
          <w:t>Работа 5</w:t>
        </w:r>
        <w:r w:rsidR="00B634A7">
          <w:rPr>
            <w:noProof/>
            <w:webHidden/>
          </w:rPr>
          <w:tab/>
        </w:r>
        <w:r w:rsidR="00B634A7">
          <w:rPr>
            <w:noProof/>
            <w:webHidden/>
          </w:rPr>
          <w:fldChar w:fldCharType="begin"/>
        </w:r>
        <w:r w:rsidR="00B634A7">
          <w:rPr>
            <w:noProof/>
            <w:webHidden/>
          </w:rPr>
          <w:instrText xml:space="preserve"> PAGEREF _Toc178765728 \h </w:instrText>
        </w:r>
        <w:r w:rsidR="00B634A7">
          <w:rPr>
            <w:noProof/>
            <w:webHidden/>
          </w:rPr>
        </w:r>
        <w:r w:rsidR="00B634A7">
          <w:rPr>
            <w:noProof/>
            <w:webHidden/>
          </w:rPr>
          <w:fldChar w:fldCharType="separate"/>
        </w:r>
        <w:r w:rsidR="00B634A7">
          <w:rPr>
            <w:noProof/>
            <w:webHidden/>
          </w:rPr>
          <w:t>24</w:t>
        </w:r>
        <w:r w:rsidR="00B634A7">
          <w:rPr>
            <w:noProof/>
            <w:webHidden/>
          </w:rPr>
          <w:fldChar w:fldCharType="end"/>
        </w:r>
      </w:hyperlink>
    </w:p>
    <w:p w14:paraId="73689076" w14:textId="47563D84" w:rsidR="00BE3E0E" w:rsidRDefault="00B634A7" w:rsidP="00BE3E0E">
      <w:pPr>
        <w:rPr>
          <w:sz w:val="28"/>
          <w:szCs w:val="28"/>
        </w:rPr>
      </w:pPr>
      <w:r>
        <w:fldChar w:fldCharType="end"/>
      </w:r>
    </w:p>
    <w:p w14:paraId="32E8145F" w14:textId="77777777" w:rsidR="00BE3E0E" w:rsidRDefault="00BE3E0E"/>
    <w:p w14:paraId="160C11D4" w14:textId="7F5717A8" w:rsidR="00BE3E0E" w:rsidRPr="00BE3E0E" w:rsidRDefault="00B634A7">
      <w:r>
        <w:br w:type="page"/>
      </w:r>
    </w:p>
    <w:p w14:paraId="33B8EEB2" w14:textId="5F639111" w:rsidR="002E3510" w:rsidRPr="00B634A7" w:rsidRDefault="00363473" w:rsidP="00B634A7">
      <w:pPr>
        <w:pStyle w:val="a8"/>
      </w:pPr>
      <w:bookmarkStart w:id="0" w:name="_Toc178765724"/>
      <w:r>
        <w:lastRenderedPageBreak/>
        <w:t>Задание</w:t>
      </w:r>
      <w:r w:rsidR="002E3510" w:rsidRPr="00B634A7">
        <w:t xml:space="preserve"> 1</w:t>
      </w:r>
      <w:bookmarkEnd w:id="0"/>
      <w:r>
        <w:t>. Техническое задание</w:t>
      </w:r>
    </w:p>
    <w:p w14:paraId="78D3CD8D" w14:textId="67228E46" w:rsidR="001A43E1" w:rsidRPr="009E5C9E" w:rsidRDefault="001A43E1" w:rsidP="00C024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5C9E">
        <w:rPr>
          <w:rFonts w:ascii="Times New Roman" w:hAnsi="Times New Roman" w:cs="Times New Roman"/>
          <w:sz w:val="28"/>
          <w:szCs w:val="28"/>
        </w:rPr>
        <w:t>Описание предметной области</w:t>
      </w:r>
    </w:p>
    <w:p w14:paraId="2F662583" w14:textId="5A848DD6" w:rsidR="001A43E1" w:rsidRPr="00B634A7" w:rsidRDefault="001A43E1" w:rsidP="00072A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Основной целью данного модуля является создание регистрации пользователей и отслеживание книг в библиотеке. Модуль позволяет сотрудникам библиотеки прозрачно и эффективно отслеживать статус книг.</w:t>
      </w:r>
    </w:p>
    <w:p w14:paraId="342CF179" w14:textId="4AD7F952" w:rsidR="001A43E1" w:rsidRPr="00B634A7" w:rsidRDefault="001A43E1" w:rsidP="00072A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 xml:space="preserve">Разработка программного модуля для регистрации пользователей и отслеживания книг </w:t>
      </w:r>
      <w:proofErr w:type="gramStart"/>
      <w:r w:rsidRPr="00B634A7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B634A7">
        <w:rPr>
          <w:rFonts w:ascii="Times New Roman" w:hAnsi="Times New Roman" w:cs="Times New Roman"/>
          <w:sz w:val="28"/>
          <w:szCs w:val="28"/>
        </w:rPr>
        <w:t xml:space="preserve"> процесс создания программного продукта, который позволяет сотрудникам библиотеки статус книг.</w:t>
      </w:r>
    </w:p>
    <w:p w14:paraId="3B387A7C" w14:textId="2E27AABB" w:rsidR="001A43E1" w:rsidRPr="00B634A7" w:rsidRDefault="001A43E1" w:rsidP="00072A69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B634A7">
        <w:rPr>
          <w:rFonts w:ascii="Times New Roman" w:hAnsi="Times New Roman" w:cs="Times New Roman"/>
          <w:bCs/>
          <w:sz w:val="28"/>
          <w:szCs w:val="28"/>
        </w:rPr>
        <w:t>Задача разработки такого программного модуля состоит в создании удобного и эффективного инструмента для отслеживания и редактирования информации о книгах, что помогает вести учет и обеспечивает бесперебойную работу в библиотеке.</w:t>
      </w:r>
    </w:p>
    <w:p w14:paraId="54F33FBF" w14:textId="6D52AAED" w:rsidR="00B634A7" w:rsidRPr="00B634A7" w:rsidRDefault="001A43E1" w:rsidP="00072A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Программный модуль позволяет библиотеке повысить эффективность и точность статуса, сократить время поиска книг и повысить удовлетворенность клиентов.</w:t>
      </w:r>
    </w:p>
    <w:p w14:paraId="57F29882" w14:textId="06DC52C9" w:rsidR="00B634A7" w:rsidRPr="00B634A7" w:rsidRDefault="001D4C5D" w:rsidP="00072A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Основные функции и возможности модуля включают:</w:t>
      </w:r>
    </w:p>
    <w:p w14:paraId="43B94D03" w14:textId="2465B9D1" w:rsidR="001D4C5D" w:rsidRPr="00B634A7" w:rsidRDefault="001D4C5D" w:rsidP="00072A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 xml:space="preserve">1. </w:t>
      </w:r>
      <w:r w:rsidR="00424FB0" w:rsidRPr="00B634A7">
        <w:rPr>
          <w:rFonts w:ascii="Times New Roman" w:hAnsi="Times New Roman" w:cs="Times New Roman"/>
          <w:sz w:val="28"/>
          <w:szCs w:val="28"/>
        </w:rPr>
        <w:t>Регистрация</w:t>
      </w:r>
      <w:r w:rsidR="000517EB" w:rsidRPr="00B634A7">
        <w:rPr>
          <w:rFonts w:ascii="Times New Roman" w:hAnsi="Times New Roman" w:cs="Times New Roman"/>
          <w:sz w:val="28"/>
          <w:szCs w:val="28"/>
        </w:rPr>
        <w:t xml:space="preserve"> пользователя</w:t>
      </w:r>
      <w:r w:rsidRPr="00B634A7">
        <w:rPr>
          <w:rFonts w:ascii="Times New Roman" w:hAnsi="Times New Roman" w:cs="Times New Roman"/>
          <w:sz w:val="28"/>
          <w:szCs w:val="28"/>
        </w:rPr>
        <w:t>: это информация, предоставленная клиенто</w:t>
      </w:r>
      <w:r w:rsidR="00B6122D" w:rsidRPr="00B634A7">
        <w:rPr>
          <w:rFonts w:ascii="Times New Roman" w:hAnsi="Times New Roman" w:cs="Times New Roman"/>
          <w:sz w:val="28"/>
          <w:szCs w:val="28"/>
        </w:rPr>
        <w:t>м</w:t>
      </w:r>
      <w:r w:rsidRPr="00B634A7">
        <w:rPr>
          <w:rFonts w:ascii="Times New Roman" w:hAnsi="Times New Roman" w:cs="Times New Roman"/>
          <w:sz w:val="28"/>
          <w:szCs w:val="28"/>
        </w:rPr>
        <w:t xml:space="preserve">. </w:t>
      </w:r>
      <w:r w:rsidR="000517EB" w:rsidRPr="00B634A7">
        <w:rPr>
          <w:rFonts w:ascii="Times New Roman" w:hAnsi="Times New Roman" w:cs="Times New Roman"/>
          <w:sz w:val="28"/>
          <w:szCs w:val="28"/>
        </w:rPr>
        <w:t>Пользователь создает аккаунт</w:t>
      </w:r>
      <w:r w:rsidRPr="00B634A7">
        <w:rPr>
          <w:rFonts w:ascii="Times New Roman" w:hAnsi="Times New Roman" w:cs="Times New Roman"/>
          <w:sz w:val="28"/>
          <w:szCs w:val="28"/>
        </w:rPr>
        <w:t xml:space="preserve">. </w:t>
      </w:r>
      <w:r w:rsidR="000517EB" w:rsidRPr="00B634A7">
        <w:rPr>
          <w:rFonts w:ascii="Times New Roman" w:hAnsi="Times New Roman" w:cs="Times New Roman"/>
          <w:sz w:val="28"/>
          <w:szCs w:val="28"/>
        </w:rPr>
        <w:t xml:space="preserve">Аккаунт содержит </w:t>
      </w:r>
      <w:r w:rsidR="000517EB" w:rsidRPr="00072A69">
        <w:rPr>
          <w:rFonts w:ascii="Times New Roman" w:hAnsi="Times New Roman" w:cs="Times New Roman"/>
          <w:sz w:val="28"/>
          <w:szCs w:val="28"/>
        </w:rPr>
        <w:t>id</w:t>
      </w:r>
      <w:r w:rsidR="000517EB" w:rsidRPr="00B634A7">
        <w:rPr>
          <w:rFonts w:ascii="Times New Roman" w:hAnsi="Times New Roman" w:cs="Times New Roman"/>
          <w:sz w:val="28"/>
          <w:szCs w:val="28"/>
        </w:rPr>
        <w:t xml:space="preserve"> клиента, его ФИО</w:t>
      </w:r>
      <w:r w:rsidRPr="00B634A7">
        <w:rPr>
          <w:rFonts w:ascii="Times New Roman" w:hAnsi="Times New Roman" w:cs="Times New Roman"/>
          <w:sz w:val="28"/>
          <w:szCs w:val="28"/>
        </w:rPr>
        <w:t>. Клиент может отредактировать св</w:t>
      </w:r>
      <w:r w:rsidR="00B6122D" w:rsidRPr="00B634A7">
        <w:rPr>
          <w:rFonts w:ascii="Times New Roman" w:hAnsi="Times New Roman" w:cs="Times New Roman"/>
          <w:sz w:val="28"/>
          <w:szCs w:val="28"/>
        </w:rPr>
        <w:t>ой личный кабинет</w:t>
      </w:r>
      <w:r w:rsidRPr="00B634A7">
        <w:rPr>
          <w:rFonts w:ascii="Times New Roman" w:hAnsi="Times New Roman" w:cs="Times New Roman"/>
          <w:sz w:val="28"/>
          <w:szCs w:val="28"/>
        </w:rPr>
        <w:t>.</w:t>
      </w:r>
    </w:p>
    <w:p w14:paraId="36CC3286" w14:textId="3E725487" w:rsidR="001D4C5D" w:rsidRPr="00B634A7" w:rsidRDefault="001D4C5D" w:rsidP="00072A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 xml:space="preserve">2. </w:t>
      </w:r>
      <w:r w:rsidR="00424FB0" w:rsidRPr="00B634A7">
        <w:rPr>
          <w:rFonts w:ascii="Times New Roman" w:hAnsi="Times New Roman" w:cs="Times New Roman"/>
          <w:sz w:val="28"/>
          <w:szCs w:val="28"/>
        </w:rPr>
        <w:t>Учет статуса книги</w:t>
      </w:r>
      <w:r w:rsidRPr="00B634A7">
        <w:rPr>
          <w:rFonts w:ascii="Times New Roman" w:hAnsi="Times New Roman" w:cs="Times New Roman"/>
          <w:sz w:val="28"/>
          <w:szCs w:val="28"/>
        </w:rPr>
        <w:t xml:space="preserve">: этот процесс включает </w:t>
      </w:r>
      <w:r w:rsidR="003E5F68" w:rsidRPr="00B634A7">
        <w:rPr>
          <w:rFonts w:ascii="Times New Roman" w:hAnsi="Times New Roman" w:cs="Times New Roman"/>
          <w:sz w:val="28"/>
          <w:szCs w:val="28"/>
        </w:rPr>
        <w:t>статус книги</w:t>
      </w:r>
      <w:r w:rsidRPr="00B634A7">
        <w:rPr>
          <w:rFonts w:ascii="Times New Roman" w:hAnsi="Times New Roman" w:cs="Times New Roman"/>
          <w:sz w:val="28"/>
          <w:szCs w:val="28"/>
        </w:rPr>
        <w:t xml:space="preserve"> в системе учёта. Важными аспектами </w:t>
      </w:r>
      <w:r w:rsidR="003E5F68" w:rsidRPr="00B634A7">
        <w:rPr>
          <w:rFonts w:ascii="Times New Roman" w:hAnsi="Times New Roman" w:cs="Times New Roman"/>
          <w:sz w:val="28"/>
          <w:szCs w:val="28"/>
        </w:rPr>
        <w:t>учета</w:t>
      </w:r>
      <w:r w:rsidRPr="00B634A7">
        <w:rPr>
          <w:rFonts w:ascii="Times New Roman" w:hAnsi="Times New Roman" w:cs="Times New Roman"/>
          <w:sz w:val="28"/>
          <w:szCs w:val="28"/>
        </w:rPr>
        <w:t xml:space="preserve"> являются присвоение </w:t>
      </w:r>
      <w:r w:rsidR="003E5F68" w:rsidRPr="00B634A7">
        <w:rPr>
          <w:rFonts w:ascii="Times New Roman" w:hAnsi="Times New Roman" w:cs="Times New Roman"/>
          <w:sz w:val="28"/>
          <w:szCs w:val="28"/>
        </w:rPr>
        <w:t>статуса книги, ее данные (</w:t>
      </w:r>
      <w:r w:rsidR="00B6122D" w:rsidRPr="00072A69">
        <w:rPr>
          <w:rFonts w:ascii="Times New Roman" w:hAnsi="Times New Roman" w:cs="Times New Roman"/>
          <w:sz w:val="28"/>
          <w:szCs w:val="28"/>
        </w:rPr>
        <w:t>id</w:t>
      </w:r>
      <w:r w:rsidR="00B6122D" w:rsidRPr="00B634A7">
        <w:rPr>
          <w:rFonts w:ascii="Times New Roman" w:hAnsi="Times New Roman" w:cs="Times New Roman"/>
          <w:sz w:val="28"/>
          <w:szCs w:val="28"/>
        </w:rPr>
        <w:t xml:space="preserve"> книги, </w:t>
      </w:r>
      <w:r w:rsidR="003E5F68" w:rsidRPr="00B634A7">
        <w:rPr>
          <w:rFonts w:ascii="Times New Roman" w:hAnsi="Times New Roman" w:cs="Times New Roman"/>
          <w:sz w:val="28"/>
          <w:szCs w:val="28"/>
        </w:rPr>
        <w:t>название книги, количество страниц, издатель)</w:t>
      </w:r>
      <w:r w:rsidRPr="00B634A7">
        <w:rPr>
          <w:rFonts w:ascii="Times New Roman" w:hAnsi="Times New Roman" w:cs="Times New Roman"/>
          <w:sz w:val="28"/>
          <w:szCs w:val="28"/>
        </w:rPr>
        <w:t xml:space="preserve">, сохранение информации о </w:t>
      </w:r>
      <w:r w:rsidR="003E5F68" w:rsidRPr="00B634A7">
        <w:rPr>
          <w:rFonts w:ascii="Times New Roman" w:hAnsi="Times New Roman" w:cs="Times New Roman"/>
          <w:sz w:val="28"/>
          <w:szCs w:val="28"/>
        </w:rPr>
        <w:t>статусе</w:t>
      </w:r>
      <w:r w:rsidRPr="00B634A7">
        <w:rPr>
          <w:rFonts w:ascii="Times New Roman" w:hAnsi="Times New Roman" w:cs="Times New Roman"/>
          <w:sz w:val="28"/>
          <w:szCs w:val="28"/>
        </w:rPr>
        <w:t>.</w:t>
      </w:r>
    </w:p>
    <w:p w14:paraId="52BB0EA1" w14:textId="4321A060" w:rsidR="001D4C5D" w:rsidRPr="00B634A7" w:rsidRDefault="001D4C5D" w:rsidP="00072A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 xml:space="preserve">3. Обработка </w:t>
      </w:r>
      <w:r w:rsidR="00424FB0" w:rsidRPr="00B634A7">
        <w:rPr>
          <w:rFonts w:ascii="Times New Roman" w:hAnsi="Times New Roman" w:cs="Times New Roman"/>
          <w:sz w:val="28"/>
          <w:szCs w:val="28"/>
        </w:rPr>
        <w:t>статуса книги</w:t>
      </w:r>
      <w:r w:rsidRPr="00B634A7">
        <w:rPr>
          <w:rFonts w:ascii="Times New Roman" w:hAnsi="Times New Roman" w:cs="Times New Roman"/>
          <w:sz w:val="28"/>
          <w:szCs w:val="28"/>
        </w:rPr>
        <w:t xml:space="preserve">: процесс, включающий </w:t>
      </w:r>
      <w:r w:rsidR="003E5F68" w:rsidRPr="00B634A7">
        <w:rPr>
          <w:rFonts w:ascii="Times New Roman" w:hAnsi="Times New Roman" w:cs="Times New Roman"/>
          <w:sz w:val="28"/>
          <w:szCs w:val="28"/>
        </w:rPr>
        <w:t>изменение статуса книги.</w:t>
      </w:r>
      <w:r w:rsidRPr="00B634A7">
        <w:rPr>
          <w:rFonts w:ascii="Times New Roman" w:hAnsi="Times New Roman" w:cs="Times New Roman"/>
          <w:sz w:val="28"/>
          <w:szCs w:val="28"/>
        </w:rPr>
        <w:t xml:space="preserve"> В процессе обработки </w:t>
      </w:r>
      <w:r w:rsidR="003E5F68" w:rsidRPr="00B634A7">
        <w:rPr>
          <w:rFonts w:ascii="Times New Roman" w:hAnsi="Times New Roman" w:cs="Times New Roman"/>
          <w:sz w:val="28"/>
          <w:szCs w:val="28"/>
        </w:rPr>
        <w:t>будут установлены сроки бронирования книги.</w:t>
      </w:r>
    </w:p>
    <w:p w14:paraId="6D2D090F" w14:textId="5F715E53" w:rsidR="001D4C5D" w:rsidRPr="00B634A7" w:rsidRDefault="001D4C5D" w:rsidP="00072A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 xml:space="preserve">4. </w:t>
      </w:r>
      <w:r w:rsidR="00424FB0" w:rsidRPr="00B634A7">
        <w:rPr>
          <w:rFonts w:ascii="Times New Roman" w:hAnsi="Times New Roman" w:cs="Times New Roman"/>
          <w:sz w:val="28"/>
          <w:szCs w:val="28"/>
        </w:rPr>
        <w:t>Бронирование книги</w:t>
      </w:r>
      <w:r w:rsidRPr="00B634A7">
        <w:rPr>
          <w:rFonts w:ascii="Times New Roman" w:hAnsi="Times New Roman" w:cs="Times New Roman"/>
          <w:sz w:val="28"/>
          <w:szCs w:val="28"/>
        </w:rPr>
        <w:t xml:space="preserve">: фактическое выполнение </w:t>
      </w:r>
      <w:r w:rsidR="003E5F68" w:rsidRPr="00B634A7">
        <w:rPr>
          <w:rFonts w:ascii="Times New Roman" w:hAnsi="Times New Roman" w:cs="Times New Roman"/>
          <w:sz w:val="28"/>
          <w:szCs w:val="28"/>
        </w:rPr>
        <w:t>бронирования книги</w:t>
      </w:r>
      <w:r w:rsidRPr="00B634A7">
        <w:rPr>
          <w:rFonts w:ascii="Times New Roman" w:hAnsi="Times New Roman" w:cs="Times New Roman"/>
          <w:sz w:val="28"/>
          <w:szCs w:val="28"/>
        </w:rPr>
        <w:t xml:space="preserve">. На этом этапе </w:t>
      </w:r>
      <w:r w:rsidR="003E5F68" w:rsidRPr="00B634A7">
        <w:rPr>
          <w:rFonts w:ascii="Times New Roman" w:hAnsi="Times New Roman" w:cs="Times New Roman"/>
          <w:sz w:val="28"/>
          <w:szCs w:val="28"/>
        </w:rPr>
        <w:t xml:space="preserve">библиотекарь изменяет статус книги, а также добавляет книгу в </w:t>
      </w:r>
      <w:r w:rsidR="00B6122D" w:rsidRPr="00B634A7">
        <w:rPr>
          <w:rFonts w:ascii="Times New Roman" w:hAnsi="Times New Roman" w:cs="Times New Roman"/>
          <w:sz w:val="28"/>
          <w:szCs w:val="28"/>
        </w:rPr>
        <w:t>карту читателя</w:t>
      </w:r>
      <w:r w:rsidR="003E5F68" w:rsidRPr="00B634A7">
        <w:rPr>
          <w:rFonts w:ascii="Times New Roman" w:hAnsi="Times New Roman" w:cs="Times New Roman"/>
          <w:sz w:val="28"/>
          <w:szCs w:val="28"/>
        </w:rPr>
        <w:t>. При необходимости срок держания книги можно продлить.</w:t>
      </w:r>
    </w:p>
    <w:p w14:paraId="73C164BB" w14:textId="395A1476" w:rsidR="001D4C5D" w:rsidRPr="00B634A7" w:rsidRDefault="001D4C5D" w:rsidP="00072A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lastRenderedPageBreak/>
        <w:t xml:space="preserve">5. Отчётность и информирование: важной составляющей учёта </w:t>
      </w:r>
      <w:r w:rsidR="003E5F68" w:rsidRPr="00B634A7">
        <w:rPr>
          <w:rFonts w:ascii="Times New Roman" w:hAnsi="Times New Roman" w:cs="Times New Roman"/>
          <w:sz w:val="28"/>
          <w:szCs w:val="28"/>
        </w:rPr>
        <w:t>явля</w:t>
      </w:r>
      <w:r w:rsidRPr="00B634A7">
        <w:rPr>
          <w:rFonts w:ascii="Times New Roman" w:hAnsi="Times New Roman" w:cs="Times New Roman"/>
          <w:sz w:val="28"/>
          <w:szCs w:val="28"/>
        </w:rPr>
        <w:t xml:space="preserve">ется </w:t>
      </w:r>
      <w:r w:rsidR="003E5F68" w:rsidRPr="00B634A7">
        <w:rPr>
          <w:rFonts w:ascii="Times New Roman" w:hAnsi="Times New Roman" w:cs="Times New Roman"/>
          <w:sz w:val="28"/>
          <w:szCs w:val="28"/>
        </w:rPr>
        <w:t>изменение статуса книги</w:t>
      </w:r>
      <w:r w:rsidRPr="00B634A7">
        <w:rPr>
          <w:rFonts w:ascii="Times New Roman" w:hAnsi="Times New Roman" w:cs="Times New Roman"/>
          <w:sz w:val="28"/>
          <w:szCs w:val="28"/>
        </w:rPr>
        <w:t xml:space="preserve">. </w:t>
      </w:r>
      <w:r w:rsidR="003E5F68" w:rsidRPr="00B634A7">
        <w:rPr>
          <w:rFonts w:ascii="Times New Roman" w:hAnsi="Times New Roman" w:cs="Times New Roman"/>
          <w:sz w:val="28"/>
          <w:szCs w:val="28"/>
        </w:rPr>
        <w:t>После возвращения книги ее статус изменяется</w:t>
      </w:r>
      <w:r w:rsidRPr="00B634A7">
        <w:rPr>
          <w:rFonts w:ascii="Times New Roman" w:hAnsi="Times New Roman" w:cs="Times New Roman"/>
          <w:sz w:val="28"/>
          <w:szCs w:val="28"/>
        </w:rPr>
        <w:t>.</w:t>
      </w:r>
    </w:p>
    <w:p w14:paraId="5D424382" w14:textId="757EE20B" w:rsidR="001D4C5D" w:rsidRPr="00B634A7" w:rsidRDefault="001D4C5D" w:rsidP="00072A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 xml:space="preserve">6. Мониторинг и анализ: этот этап предполагает контроль и анализ процесса учёта </w:t>
      </w:r>
      <w:r w:rsidR="000517EB" w:rsidRPr="00B634A7">
        <w:rPr>
          <w:rFonts w:ascii="Times New Roman" w:hAnsi="Times New Roman" w:cs="Times New Roman"/>
          <w:sz w:val="28"/>
          <w:szCs w:val="28"/>
        </w:rPr>
        <w:t>статуса книг</w:t>
      </w:r>
      <w:r w:rsidRPr="00B634A7">
        <w:rPr>
          <w:rFonts w:ascii="Times New Roman" w:hAnsi="Times New Roman" w:cs="Times New Roman"/>
          <w:sz w:val="28"/>
          <w:szCs w:val="28"/>
        </w:rPr>
        <w:t xml:space="preserve">. Важно отслеживать и анализировать </w:t>
      </w:r>
      <w:proofErr w:type="gramStart"/>
      <w:r w:rsidR="0019357A" w:rsidRPr="00B634A7">
        <w:rPr>
          <w:rFonts w:ascii="Times New Roman" w:hAnsi="Times New Roman" w:cs="Times New Roman"/>
          <w:sz w:val="28"/>
          <w:szCs w:val="28"/>
        </w:rPr>
        <w:t>сроки возвращения книг</w:t>
      </w:r>
      <w:proofErr w:type="gramEnd"/>
      <w:r w:rsidR="0019357A" w:rsidRPr="00B634A7">
        <w:rPr>
          <w:rFonts w:ascii="Times New Roman" w:hAnsi="Times New Roman" w:cs="Times New Roman"/>
          <w:sz w:val="28"/>
          <w:szCs w:val="28"/>
        </w:rPr>
        <w:t xml:space="preserve"> </w:t>
      </w:r>
      <w:r w:rsidRPr="00B634A7">
        <w:rPr>
          <w:rFonts w:ascii="Times New Roman" w:hAnsi="Times New Roman" w:cs="Times New Roman"/>
          <w:sz w:val="28"/>
          <w:szCs w:val="28"/>
        </w:rPr>
        <w:t>которые могут помочь в оптимизации и улучшении процесса.</w:t>
      </w:r>
    </w:p>
    <w:p w14:paraId="52023299" w14:textId="6F1AE34B" w:rsidR="001A43E1" w:rsidRPr="00B634A7" w:rsidRDefault="001A43E1" w:rsidP="001A43E1">
      <w:pPr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br w:type="page"/>
      </w:r>
    </w:p>
    <w:p w14:paraId="1477EBBD" w14:textId="09AC9A46" w:rsidR="00957F14" w:rsidRPr="00B634A7" w:rsidRDefault="00957F14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lastRenderedPageBreak/>
        <w:t>1. Общие сведения</w:t>
      </w:r>
    </w:p>
    <w:p w14:paraId="4CD29651" w14:textId="5F76DA3D" w:rsidR="00043B5C" w:rsidRPr="00B634A7" w:rsidRDefault="0019357A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 xml:space="preserve">1.1. Наименование проекта: </w:t>
      </w:r>
      <w:r w:rsidR="00043B5C" w:rsidRPr="00B634A7">
        <w:rPr>
          <w:rFonts w:ascii="Times New Roman" w:hAnsi="Times New Roman" w:cs="Times New Roman"/>
          <w:sz w:val="28"/>
          <w:szCs w:val="28"/>
        </w:rPr>
        <w:t xml:space="preserve">Разработка программного модуля для </w:t>
      </w:r>
      <w:r w:rsidRPr="00B634A7">
        <w:rPr>
          <w:rFonts w:ascii="Times New Roman" w:hAnsi="Times New Roman" w:cs="Times New Roman"/>
          <w:sz w:val="28"/>
          <w:szCs w:val="28"/>
        </w:rPr>
        <w:t>отслеживания книг в</w:t>
      </w:r>
      <w:r w:rsidR="00043B5C" w:rsidRPr="00B634A7">
        <w:rPr>
          <w:rFonts w:ascii="Times New Roman" w:hAnsi="Times New Roman" w:cs="Times New Roman"/>
          <w:sz w:val="28"/>
          <w:szCs w:val="28"/>
        </w:rPr>
        <w:t xml:space="preserve"> библиотек</w:t>
      </w:r>
      <w:r w:rsidRPr="00B634A7">
        <w:rPr>
          <w:rFonts w:ascii="Times New Roman" w:hAnsi="Times New Roman" w:cs="Times New Roman"/>
          <w:sz w:val="28"/>
          <w:szCs w:val="28"/>
        </w:rPr>
        <w:t>е</w:t>
      </w:r>
      <w:r w:rsidR="00043B5C" w:rsidRPr="00B634A7">
        <w:rPr>
          <w:rFonts w:ascii="Times New Roman" w:hAnsi="Times New Roman" w:cs="Times New Roman"/>
          <w:sz w:val="28"/>
          <w:szCs w:val="28"/>
        </w:rPr>
        <w:t>.</w:t>
      </w:r>
    </w:p>
    <w:p w14:paraId="6C62425E" w14:textId="5E722E22" w:rsidR="00043B5C" w:rsidRPr="00B634A7" w:rsidRDefault="00957F14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 xml:space="preserve">1.2. Заказчик: </w:t>
      </w:r>
      <w:r w:rsidR="00043B5C" w:rsidRPr="00B634A7">
        <w:rPr>
          <w:rFonts w:ascii="Times New Roman" w:hAnsi="Times New Roman" w:cs="Times New Roman"/>
          <w:sz w:val="28"/>
          <w:szCs w:val="28"/>
        </w:rPr>
        <w:t>Библиотека “</w:t>
      </w:r>
      <w:proofErr w:type="spellStart"/>
      <w:r w:rsidR="001F00E7" w:rsidRPr="00DC76EA">
        <w:rPr>
          <w:rFonts w:ascii="Times New Roman" w:hAnsi="Times New Roman" w:cs="Times New Roman"/>
          <w:sz w:val="28"/>
          <w:szCs w:val="28"/>
        </w:rPr>
        <w:t>BookDaBook</w:t>
      </w:r>
      <w:proofErr w:type="spellEnd"/>
      <w:r w:rsidR="00043B5C" w:rsidRPr="00B634A7">
        <w:rPr>
          <w:rFonts w:ascii="Times New Roman" w:hAnsi="Times New Roman" w:cs="Times New Roman"/>
          <w:sz w:val="28"/>
          <w:szCs w:val="28"/>
        </w:rPr>
        <w:t>”</w:t>
      </w:r>
    </w:p>
    <w:p w14:paraId="2F6D1EE9" w14:textId="3C8B283F" w:rsidR="00BE3E0E" w:rsidRPr="00B634A7" w:rsidRDefault="00957F14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 xml:space="preserve">1.3. </w:t>
      </w:r>
      <w:r w:rsidR="00043B5C" w:rsidRPr="00B634A7">
        <w:rPr>
          <w:rFonts w:ascii="Times New Roman" w:hAnsi="Times New Roman" w:cs="Times New Roman"/>
          <w:sz w:val="28"/>
          <w:szCs w:val="28"/>
        </w:rPr>
        <w:t>Исполнитель: Компания “</w:t>
      </w:r>
      <w:proofErr w:type="spellStart"/>
      <w:r w:rsidR="00043B5C" w:rsidRPr="00B634A7">
        <w:rPr>
          <w:rFonts w:ascii="Times New Roman" w:hAnsi="Times New Roman" w:cs="Times New Roman"/>
          <w:sz w:val="28"/>
          <w:szCs w:val="28"/>
        </w:rPr>
        <w:t>Grzzz</w:t>
      </w:r>
      <w:proofErr w:type="spellEnd"/>
      <w:r w:rsidR="00043B5C" w:rsidRPr="00B634A7">
        <w:rPr>
          <w:rFonts w:ascii="Times New Roman" w:hAnsi="Times New Roman" w:cs="Times New Roman"/>
          <w:sz w:val="28"/>
          <w:szCs w:val="28"/>
        </w:rPr>
        <w:t>”</w:t>
      </w:r>
    </w:p>
    <w:p w14:paraId="7314B697" w14:textId="77777777" w:rsidR="00957F14" w:rsidRPr="00B634A7" w:rsidRDefault="00957F14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2. Функциональные требования</w:t>
      </w:r>
    </w:p>
    <w:p w14:paraId="12069472" w14:textId="77C8F2BA" w:rsidR="00043B5C" w:rsidRPr="00B634A7" w:rsidRDefault="00957F14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 xml:space="preserve">2.1. </w:t>
      </w:r>
      <w:r w:rsidR="00043B5C" w:rsidRPr="00B634A7">
        <w:rPr>
          <w:rFonts w:ascii="Times New Roman" w:hAnsi="Times New Roman" w:cs="Times New Roman"/>
          <w:sz w:val="28"/>
          <w:szCs w:val="28"/>
        </w:rPr>
        <w:t>Возможность добавления пользователей в базу данных с указанием следующих параметров:</w:t>
      </w:r>
    </w:p>
    <w:p w14:paraId="2179918A" w14:textId="5CFE2AC1" w:rsidR="00043B5C" w:rsidRPr="00B634A7" w:rsidRDefault="00043B5C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 xml:space="preserve">- </w:t>
      </w:r>
      <w:r w:rsidRPr="00DC76EA">
        <w:rPr>
          <w:rFonts w:ascii="Times New Roman" w:hAnsi="Times New Roman" w:cs="Times New Roman"/>
          <w:sz w:val="28"/>
          <w:szCs w:val="28"/>
        </w:rPr>
        <w:t>id</w:t>
      </w:r>
      <w:r w:rsidRPr="00B634A7">
        <w:rPr>
          <w:rFonts w:ascii="Times New Roman" w:hAnsi="Times New Roman" w:cs="Times New Roman"/>
          <w:sz w:val="28"/>
          <w:szCs w:val="28"/>
        </w:rPr>
        <w:t xml:space="preserve"> пользователя;</w:t>
      </w:r>
    </w:p>
    <w:p w14:paraId="2857ED1A" w14:textId="51A3F294" w:rsidR="00957F14" w:rsidRPr="00B634A7" w:rsidRDefault="00957F14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- ФИО пользователя;</w:t>
      </w:r>
    </w:p>
    <w:p w14:paraId="502FB79D" w14:textId="78F0D960" w:rsidR="00957F14" w:rsidRPr="00B634A7" w:rsidRDefault="00957F14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- Номер телефона пользователя;</w:t>
      </w:r>
    </w:p>
    <w:p w14:paraId="4792EA9A" w14:textId="0C39BB6B" w:rsidR="00957F14" w:rsidRPr="00B634A7" w:rsidRDefault="00957F14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- Название книги;</w:t>
      </w:r>
    </w:p>
    <w:p w14:paraId="12B8528B" w14:textId="595E2AF7" w:rsidR="000A55B3" w:rsidRPr="00B634A7" w:rsidRDefault="00043B5C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- Дата взятия книги</w:t>
      </w:r>
      <w:r w:rsidR="00957F14" w:rsidRPr="00B634A7">
        <w:rPr>
          <w:rFonts w:ascii="Times New Roman" w:hAnsi="Times New Roman" w:cs="Times New Roman"/>
          <w:sz w:val="28"/>
          <w:szCs w:val="28"/>
        </w:rPr>
        <w:t>.</w:t>
      </w:r>
    </w:p>
    <w:p w14:paraId="07BBDB83" w14:textId="219E4880" w:rsidR="000A55B3" w:rsidRPr="00B634A7" w:rsidRDefault="00957F14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 xml:space="preserve">2.2. </w:t>
      </w:r>
      <w:r w:rsidR="000A55B3" w:rsidRPr="00B634A7">
        <w:rPr>
          <w:rFonts w:ascii="Times New Roman" w:hAnsi="Times New Roman" w:cs="Times New Roman"/>
          <w:sz w:val="28"/>
          <w:szCs w:val="28"/>
        </w:rPr>
        <w:t xml:space="preserve">Возможность редактирования </w:t>
      </w:r>
      <w:r w:rsidR="0019357A" w:rsidRPr="00B634A7">
        <w:rPr>
          <w:rFonts w:ascii="Times New Roman" w:hAnsi="Times New Roman" w:cs="Times New Roman"/>
          <w:sz w:val="28"/>
          <w:szCs w:val="28"/>
        </w:rPr>
        <w:t>пользователя</w:t>
      </w:r>
      <w:r w:rsidR="000A55B3" w:rsidRPr="00B634A7">
        <w:rPr>
          <w:rFonts w:ascii="Times New Roman" w:hAnsi="Times New Roman" w:cs="Times New Roman"/>
          <w:sz w:val="28"/>
          <w:szCs w:val="28"/>
        </w:rPr>
        <w:t>:</w:t>
      </w:r>
    </w:p>
    <w:p w14:paraId="5C01CB8C" w14:textId="7A23E402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- Изменение ФИО пользователя;</w:t>
      </w:r>
    </w:p>
    <w:p w14:paraId="4BEA93FF" w14:textId="4886DE7A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- Изменение номера телефона пользователя;</w:t>
      </w:r>
    </w:p>
    <w:p w14:paraId="304EAC46" w14:textId="77777777" w:rsidR="00957F14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 xml:space="preserve">- </w:t>
      </w:r>
      <w:r w:rsidR="00957F14" w:rsidRPr="00B634A7">
        <w:rPr>
          <w:rFonts w:ascii="Times New Roman" w:hAnsi="Times New Roman" w:cs="Times New Roman"/>
          <w:sz w:val="28"/>
          <w:szCs w:val="28"/>
        </w:rPr>
        <w:t>Изменение даты взятия книги (продление);</w:t>
      </w:r>
    </w:p>
    <w:p w14:paraId="3B7D1B72" w14:textId="0CA336E0" w:rsidR="000A55B3" w:rsidRPr="00B634A7" w:rsidRDefault="00957F14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- Изменение взятой книги</w:t>
      </w:r>
      <w:r w:rsidR="000A55B3" w:rsidRPr="00B634A7">
        <w:rPr>
          <w:rFonts w:ascii="Times New Roman" w:hAnsi="Times New Roman" w:cs="Times New Roman"/>
          <w:sz w:val="28"/>
          <w:szCs w:val="28"/>
        </w:rPr>
        <w:t>.</w:t>
      </w:r>
    </w:p>
    <w:p w14:paraId="500E6900" w14:textId="73A9FFB2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 xml:space="preserve">2.3. Возможность отслеживания статуса </w:t>
      </w:r>
      <w:r w:rsidR="00957F14" w:rsidRPr="00B634A7">
        <w:rPr>
          <w:rFonts w:ascii="Times New Roman" w:hAnsi="Times New Roman" w:cs="Times New Roman"/>
          <w:sz w:val="28"/>
          <w:szCs w:val="28"/>
        </w:rPr>
        <w:t>книг</w:t>
      </w:r>
      <w:r w:rsidRPr="00B634A7">
        <w:rPr>
          <w:rFonts w:ascii="Times New Roman" w:hAnsi="Times New Roman" w:cs="Times New Roman"/>
          <w:sz w:val="28"/>
          <w:szCs w:val="28"/>
        </w:rPr>
        <w:t>:</w:t>
      </w:r>
    </w:p>
    <w:p w14:paraId="53DEFF70" w14:textId="58BA7F09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 xml:space="preserve">- Отображение списка </w:t>
      </w:r>
      <w:r w:rsidR="00957F14" w:rsidRPr="00B634A7">
        <w:rPr>
          <w:rFonts w:ascii="Times New Roman" w:hAnsi="Times New Roman" w:cs="Times New Roman"/>
          <w:sz w:val="28"/>
          <w:szCs w:val="28"/>
        </w:rPr>
        <w:t>забронированных книг</w:t>
      </w:r>
      <w:r w:rsidR="0019357A" w:rsidRPr="00B634A7">
        <w:rPr>
          <w:rFonts w:ascii="Times New Roman" w:hAnsi="Times New Roman" w:cs="Times New Roman"/>
          <w:sz w:val="28"/>
          <w:szCs w:val="28"/>
        </w:rPr>
        <w:t xml:space="preserve"> и книг на реставрации</w:t>
      </w:r>
      <w:r w:rsidRPr="00B634A7">
        <w:rPr>
          <w:rFonts w:ascii="Times New Roman" w:hAnsi="Times New Roman" w:cs="Times New Roman"/>
          <w:sz w:val="28"/>
          <w:szCs w:val="28"/>
        </w:rPr>
        <w:t>;</w:t>
      </w:r>
    </w:p>
    <w:p w14:paraId="2CFA4EBF" w14:textId="2D2297A0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 xml:space="preserve">- Получение уведомлений </w:t>
      </w:r>
      <w:r w:rsidR="00957F14" w:rsidRPr="00B634A7">
        <w:rPr>
          <w:rFonts w:ascii="Times New Roman" w:hAnsi="Times New Roman" w:cs="Times New Roman"/>
          <w:sz w:val="28"/>
          <w:szCs w:val="28"/>
        </w:rPr>
        <w:t>об окончании срока</w:t>
      </w:r>
      <w:r w:rsidRPr="00B634A7">
        <w:rPr>
          <w:rFonts w:ascii="Times New Roman" w:hAnsi="Times New Roman" w:cs="Times New Roman"/>
          <w:sz w:val="28"/>
          <w:szCs w:val="28"/>
        </w:rPr>
        <w:t>;</w:t>
      </w:r>
    </w:p>
    <w:p w14:paraId="4023CE93" w14:textId="25E84E62" w:rsidR="00957F14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 xml:space="preserve">- Поиск </w:t>
      </w:r>
      <w:r w:rsidR="00957F14" w:rsidRPr="00B634A7">
        <w:rPr>
          <w:rFonts w:ascii="Times New Roman" w:hAnsi="Times New Roman" w:cs="Times New Roman"/>
          <w:sz w:val="28"/>
          <w:szCs w:val="28"/>
        </w:rPr>
        <w:t>забронированной книги</w:t>
      </w:r>
      <w:r w:rsidRPr="00B634A7">
        <w:rPr>
          <w:rFonts w:ascii="Times New Roman" w:hAnsi="Times New Roman" w:cs="Times New Roman"/>
          <w:sz w:val="28"/>
          <w:szCs w:val="28"/>
        </w:rPr>
        <w:t xml:space="preserve"> по </w:t>
      </w:r>
      <w:r w:rsidR="0019357A" w:rsidRPr="00B634A7">
        <w:rPr>
          <w:rFonts w:ascii="Times New Roman" w:hAnsi="Times New Roman" w:cs="Times New Roman"/>
          <w:sz w:val="28"/>
          <w:szCs w:val="28"/>
        </w:rPr>
        <w:t>названию</w:t>
      </w:r>
      <w:r w:rsidRPr="00B634A7">
        <w:rPr>
          <w:rFonts w:ascii="Times New Roman" w:hAnsi="Times New Roman" w:cs="Times New Roman"/>
          <w:sz w:val="28"/>
          <w:szCs w:val="28"/>
        </w:rPr>
        <w:t xml:space="preserve"> или по параметрам.</w:t>
      </w:r>
    </w:p>
    <w:p w14:paraId="7551982D" w14:textId="4A9ADFD5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2.4. Возможность назначения ответственных за выполнение работ:</w:t>
      </w:r>
    </w:p>
    <w:p w14:paraId="4CC48C75" w14:textId="365DE159" w:rsidR="00957F14" w:rsidRPr="00B634A7" w:rsidRDefault="0019357A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 xml:space="preserve">- </w:t>
      </w:r>
      <w:r w:rsidR="000A55B3" w:rsidRPr="00B634A7">
        <w:rPr>
          <w:rFonts w:ascii="Times New Roman" w:hAnsi="Times New Roman" w:cs="Times New Roman"/>
          <w:sz w:val="28"/>
          <w:szCs w:val="28"/>
        </w:rPr>
        <w:t xml:space="preserve">Отслеживание </w:t>
      </w:r>
      <w:r w:rsidR="00957F14" w:rsidRPr="00B634A7">
        <w:rPr>
          <w:rFonts w:ascii="Times New Roman" w:hAnsi="Times New Roman" w:cs="Times New Roman"/>
          <w:sz w:val="28"/>
          <w:szCs w:val="28"/>
        </w:rPr>
        <w:t>сроков взятия книги</w:t>
      </w:r>
      <w:r w:rsidR="000A55B3" w:rsidRPr="00B634A7">
        <w:rPr>
          <w:rFonts w:ascii="Times New Roman" w:hAnsi="Times New Roman" w:cs="Times New Roman"/>
          <w:sz w:val="28"/>
          <w:szCs w:val="28"/>
        </w:rPr>
        <w:t xml:space="preserve"> и получение уведомлений о </w:t>
      </w:r>
      <w:r w:rsidR="00957F14" w:rsidRPr="00B634A7">
        <w:rPr>
          <w:rFonts w:ascii="Times New Roman" w:hAnsi="Times New Roman" w:cs="Times New Roman"/>
          <w:sz w:val="28"/>
          <w:szCs w:val="28"/>
        </w:rPr>
        <w:t>их</w:t>
      </w:r>
      <w:r w:rsidR="000A55B3" w:rsidRPr="00B634A7">
        <w:rPr>
          <w:rFonts w:ascii="Times New Roman" w:hAnsi="Times New Roman" w:cs="Times New Roman"/>
          <w:sz w:val="28"/>
          <w:szCs w:val="28"/>
        </w:rPr>
        <w:t xml:space="preserve"> завершении</w:t>
      </w:r>
      <w:r w:rsidR="00957F14" w:rsidRPr="00B634A7">
        <w:rPr>
          <w:rFonts w:ascii="Times New Roman" w:hAnsi="Times New Roman" w:cs="Times New Roman"/>
          <w:sz w:val="28"/>
          <w:szCs w:val="28"/>
        </w:rPr>
        <w:t>.</w:t>
      </w:r>
    </w:p>
    <w:p w14:paraId="3EE2952B" w14:textId="76778A84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2.5. Расчет статистики работы отдела обслуживания:</w:t>
      </w:r>
    </w:p>
    <w:p w14:paraId="6309D660" w14:textId="401F0E55" w:rsidR="00957F14" w:rsidRPr="00B634A7" w:rsidRDefault="00957F14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- Статистика забронированных книг;</w:t>
      </w:r>
    </w:p>
    <w:p w14:paraId="4E4C1CE8" w14:textId="4193DB91" w:rsidR="00957F14" w:rsidRPr="00DC76EA" w:rsidRDefault="00957F14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- Статистика должников книг.</w:t>
      </w:r>
    </w:p>
    <w:p w14:paraId="0EE93DC7" w14:textId="77777777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3. Нефункциональные требования</w:t>
      </w:r>
    </w:p>
    <w:p w14:paraId="24F3C733" w14:textId="77777777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3.1. Кроссплатформенность:</w:t>
      </w:r>
    </w:p>
    <w:p w14:paraId="372DA314" w14:textId="77777777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lastRenderedPageBreak/>
        <w:t>- Поддержка работы на ОС семейства Windows.</w:t>
      </w:r>
    </w:p>
    <w:p w14:paraId="6CD60EE7" w14:textId="77777777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3.2. Безопасность:</w:t>
      </w:r>
    </w:p>
    <w:p w14:paraId="6B06AF8C" w14:textId="77777777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- Логин и пароль для доступа к приложению;</w:t>
      </w:r>
    </w:p>
    <w:p w14:paraId="7A8982F8" w14:textId="77777777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- Доступ к данным должен быть ограничен в зависимости от роли пользователя.</w:t>
      </w:r>
    </w:p>
    <w:p w14:paraId="087260B4" w14:textId="77777777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3.3. Удобство использования:</w:t>
      </w:r>
    </w:p>
    <w:p w14:paraId="26F48F91" w14:textId="77777777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- Простой и интуитивный интерфейс;</w:t>
      </w:r>
    </w:p>
    <w:p w14:paraId="0F346DAB" w14:textId="77777777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- Информативные уведомления и подсказки.</w:t>
      </w:r>
    </w:p>
    <w:p w14:paraId="695FF13D" w14:textId="77777777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3.4. Производительность:</w:t>
      </w:r>
    </w:p>
    <w:p w14:paraId="20B6B33D" w14:textId="77777777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- Приложение должно иметь быстрый доступ к данным;</w:t>
      </w:r>
    </w:p>
    <w:p w14:paraId="756A3A96" w14:textId="605B2BFB" w:rsidR="00072A69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- Минимальное время отклика на бронирование книги.</w:t>
      </w:r>
    </w:p>
    <w:p w14:paraId="507ACF29" w14:textId="77777777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4. Требования к реализации</w:t>
      </w:r>
    </w:p>
    <w:p w14:paraId="126A2F7D" w14:textId="24ADC7A4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 xml:space="preserve">4.1. Язык программирования: </w:t>
      </w:r>
      <w:r w:rsidR="00B23A59" w:rsidRPr="00DC76EA">
        <w:rPr>
          <w:rFonts w:ascii="Times New Roman" w:hAnsi="Times New Roman" w:cs="Times New Roman"/>
          <w:sz w:val="28"/>
          <w:szCs w:val="28"/>
        </w:rPr>
        <w:t>C</w:t>
      </w:r>
      <w:r w:rsidR="00B23A59" w:rsidRPr="00B634A7">
        <w:rPr>
          <w:rFonts w:ascii="Times New Roman" w:hAnsi="Times New Roman" w:cs="Times New Roman"/>
          <w:sz w:val="28"/>
          <w:szCs w:val="28"/>
        </w:rPr>
        <w:t>#</w:t>
      </w:r>
    </w:p>
    <w:p w14:paraId="0C32C91B" w14:textId="24B32203" w:rsidR="00072A69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 xml:space="preserve">4.2. СУБД: </w:t>
      </w:r>
      <w:proofErr w:type="spellStart"/>
      <w:r w:rsidR="00B23A59" w:rsidRPr="00DC76EA">
        <w:rPr>
          <w:rFonts w:ascii="Times New Roman" w:hAnsi="Times New Roman" w:cs="Times New Roman"/>
          <w:sz w:val="28"/>
          <w:szCs w:val="28"/>
        </w:rPr>
        <w:t>mySQL</w:t>
      </w:r>
      <w:proofErr w:type="spellEnd"/>
    </w:p>
    <w:p w14:paraId="0CF0FCC4" w14:textId="77777777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5. Требования к документации</w:t>
      </w:r>
    </w:p>
    <w:p w14:paraId="76425723" w14:textId="072CA12A" w:rsidR="00B23A59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5.1. Техническое задание на разработку программного модуля.</w:t>
      </w:r>
    </w:p>
    <w:p w14:paraId="1DEFE954" w14:textId="30865F4D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6. Руководство по стилю</w:t>
      </w:r>
    </w:p>
    <w:p w14:paraId="08B7CFEC" w14:textId="1CF59C0C" w:rsidR="000A55B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 xml:space="preserve">6.1. Шрифт: </w:t>
      </w:r>
      <w:r w:rsidRPr="00DC76EA">
        <w:rPr>
          <w:rFonts w:ascii="Times New Roman" w:hAnsi="Times New Roman" w:cs="Times New Roman"/>
          <w:sz w:val="28"/>
          <w:szCs w:val="28"/>
        </w:rPr>
        <w:t>Times</w:t>
      </w:r>
      <w:r w:rsidRPr="00B634A7">
        <w:rPr>
          <w:rFonts w:ascii="Times New Roman" w:hAnsi="Times New Roman" w:cs="Times New Roman"/>
          <w:sz w:val="28"/>
          <w:szCs w:val="28"/>
        </w:rPr>
        <w:t xml:space="preserve"> </w:t>
      </w:r>
      <w:r w:rsidRPr="00DC76EA">
        <w:rPr>
          <w:rFonts w:ascii="Times New Roman" w:hAnsi="Times New Roman" w:cs="Times New Roman"/>
          <w:sz w:val="28"/>
          <w:szCs w:val="28"/>
        </w:rPr>
        <w:t>New</w:t>
      </w:r>
      <w:r w:rsidRPr="00B634A7">
        <w:rPr>
          <w:rFonts w:ascii="Times New Roman" w:hAnsi="Times New Roman" w:cs="Times New Roman"/>
          <w:sz w:val="28"/>
          <w:szCs w:val="28"/>
        </w:rPr>
        <w:t xml:space="preserve"> </w:t>
      </w:r>
      <w:r w:rsidRPr="00DC76EA">
        <w:rPr>
          <w:rFonts w:ascii="Times New Roman" w:hAnsi="Times New Roman" w:cs="Times New Roman"/>
          <w:sz w:val="28"/>
          <w:szCs w:val="28"/>
        </w:rPr>
        <w:t>Roman</w:t>
      </w:r>
    </w:p>
    <w:p w14:paraId="24A9EB89" w14:textId="63A09AC1" w:rsidR="00C15763" w:rsidRPr="00B634A7" w:rsidRDefault="000A55B3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6.2. Цветовая схема: Монохромная палитра</w:t>
      </w:r>
    </w:p>
    <w:p w14:paraId="235DC66A" w14:textId="2C7F4BC6" w:rsidR="00B23A59" w:rsidRPr="00B634A7" w:rsidRDefault="00B23A59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>Основные цвета: #166</w:t>
      </w:r>
      <w:r w:rsidRPr="00DC76EA">
        <w:rPr>
          <w:rFonts w:ascii="Times New Roman" w:hAnsi="Times New Roman" w:cs="Times New Roman"/>
          <w:sz w:val="28"/>
          <w:szCs w:val="28"/>
        </w:rPr>
        <w:t>DC</w:t>
      </w:r>
      <w:r w:rsidRPr="00B634A7">
        <w:rPr>
          <w:rFonts w:ascii="Times New Roman" w:hAnsi="Times New Roman" w:cs="Times New Roman"/>
          <w:sz w:val="28"/>
          <w:szCs w:val="28"/>
        </w:rPr>
        <w:t>6, #</w:t>
      </w:r>
      <w:r w:rsidRPr="00DC76EA">
        <w:rPr>
          <w:rFonts w:ascii="Times New Roman" w:hAnsi="Times New Roman" w:cs="Times New Roman"/>
          <w:sz w:val="28"/>
          <w:szCs w:val="28"/>
        </w:rPr>
        <w:t>EDEDF</w:t>
      </w:r>
      <w:r w:rsidRPr="00B634A7">
        <w:rPr>
          <w:rFonts w:ascii="Times New Roman" w:hAnsi="Times New Roman" w:cs="Times New Roman"/>
          <w:sz w:val="28"/>
          <w:szCs w:val="28"/>
        </w:rPr>
        <w:t>6</w:t>
      </w:r>
    </w:p>
    <w:p w14:paraId="49753954" w14:textId="518FD4C4" w:rsidR="0054049D" w:rsidRPr="009E5C9E" w:rsidRDefault="00B23A59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34A7">
        <w:rPr>
          <w:rFonts w:ascii="Times New Roman" w:hAnsi="Times New Roman" w:cs="Times New Roman"/>
          <w:sz w:val="28"/>
          <w:szCs w:val="28"/>
        </w:rPr>
        <w:t xml:space="preserve">Дополнительные: </w:t>
      </w:r>
      <w:r w:rsidRPr="00DC76EA">
        <w:rPr>
          <w:rFonts w:ascii="Times New Roman" w:hAnsi="Times New Roman" w:cs="Times New Roman"/>
          <w:sz w:val="28"/>
          <w:szCs w:val="28"/>
        </w:rPr>
        <w:t>#</w:t>
      </w:r>
      <w:r w:rsidR="00444DF3" w:rsidRPr="00DC76EA">
        <w:rPr>
          <w:rFonts w:ascii="Times New Roman" w:hAnsi="Times New Roman" w:cs="Times New Roman"/>
          <w:sz w:val="28"/>
          <w:szCs w:val="28"/>
        </w:rPr>
        <w:t>271663</w:t>
      </w:r>
    </w:p>
    <w:p w14:paraId="226D0147" w14:textId="77777777" w:rsidR="007B1399" w:rsidRPr="009E5C9E" w:rsidRDefault="007B1399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9E5C9E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33BE7BC2" w14:textId="5C642FFC" w:rsidR="0040786C" w:rsidRPr="009E5C9E" w:rsidRDefault="00363473" w:rsidP="00B634A7">
      <w:pPr>
        <w:pStyle w:val="a8"/>
      </w:pPr>
      <w:r>
        <w:lastRenderedPageBreak/>
        <w:t>Задание 2. Диаграммы. БД</w:t>
      </w:r>
    </w:p>
    <w:p w14:paraId="62BC467B" w14:textId="77777777" w:rsidR="0040786C" w:rsidRPr="009E5C9E" w:rsidRDefault="00AA6452" w:rsidP="0040786C">
      <w:pPr>
        <w:keepNext/>
        <w:rPr>
          <w:rFonts w:ascii="Times New Roman" w:hAnsi="Times New Roman" w:cs="Times New Roman"/>
        </w:rPr>
      </w:pPr>
      <w:r w:rsidRPr="009E5C9E">
        <w:rPr>
          <w:rFonts w:ascii="Times New Roman" w:hAnsi="Times New Roman" w:cs="Times New Roman"/>
        </w:rPr>
        <w:object w:dxaOrig="15286" w:dyaOrig="9901" w14:anchorId="1C1959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303pt" o:ole="">
            <v:imagedata r:id="rId8" o:title=""/>
          </v:shape>
          <o:OLEObject Type="Embed" ProgID="Visio.Drawing.15" ShapeID="_x0000_i1025" DrawAspect="Content" ObjectID="_1789381930" r:id="rId9"/>
        </w:object>
      </w:r>
    </w:p>
    <w:p w14:paraId="77F402A2" w14:textId="41EE548D" w:rsidR="007B1399" w:rsidRPr="009E5C9E" w:rsidRDefault="0040786C" w:rsidP="0040786C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Диаграмма вариантов использования</w:t>
      </w:r>
    </w:p>
    <w:p w14:paraId="1653E6EF" w14:textId="3FB95030" w:rsidR="0040786C" w:rsidRPr="009E5C9E" w:rsidRDefault="0040786C" w:rsidP="0040786C">
      <w:pPr>
        <w:keepNext/>
        <w:jc w:val="center"/>
        <w:rPr>
          <w:rFonts w:ascii="Times New Roman" w:hAnsi="Times New Roman" w:cs="Times New Roman"/>
        </w:rPr>
      </w:pPr>
      <w:r w:rsidRPr="009E5C9E">
        <w:rPr>
          <w:rFonts w:ascii="Times New Roman" w:hAnsi="Times New Roman" w:cs="Times New Roman"/>
        </w:rPr>
        <w:object w:dxaOrig="9946" w:dyaOrig="7651" w14:anchorId="660159BA">
          <v:shape id="_x0000_i1026" type="#_x0000_t75" style="width:415.5pt;height:319.5pt" o:ole="">
            <v:imagedata r:id="rId10" o:title=""/>
          </v:shape>
          <o:OLEObject Type="Embed" ProgID="Visio.Drawing.15" ShapeID="_x0000_i1026" DrawAspect="Content" ObjectID="_1789381931" r:id="rId11"/>
        </w:object>
      </w:r>
    </w:p>
    <w:p w14:paraId="4EE90DCD" w14:textId="79A498B7" w:rsidR="007B1399" w:rsidRPr="009E5C9E" w:rsidRDefault="0040786C" w:rsidP="0040786C">
      <w:pPr>
        <w:pStyle w:val="a5"/>
        <w:spacing w:after="360" w:line="360" w:lineRule="auto"/>
        <w:jc w:val="center"/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8"/>
          <w:szCs w:val="28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2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Диаграмма последовательности</w:t>
      </w:r>
    </w:p>
    <w:p w14:paraId="2C2052B3" w14:textId="77777777" w:rsidR="0040786C" w:rsidRPr="009E5C9E" w:rsidRDefault="007B1399" w:rsidP="0040786C">
      <w:pPr>
        <w:keepNext/>
        <w:jc w:val="center"/>
        <w:rPr>
          <w:rFonts w:ascii="Times New Roman" w:hAnsi="Times New Roman" w:cs="Times New Roman"/>
        </w:rPr>
      </w:pPr>
      <w:r w:rsidRPr="009E5C9E">
        <w:rPr>
          <w:rFonts w:ascii="Times New Roman" w:hAnsi="Times New Roman" w:cs="Times New Roman"/>
        </w:rPr>
        <w:object w:dxaOrig="12135" w:dyaOrig="12931" w14:anchorId="63FBE79A">
          <v:shape id="_x0000_i1027" type="#_x0000_t75" style="width:475.5pt;height:507.75pt" o:ole="">
            <v:imagedata r:id="rId12" o:title=""/>
          </v:shape>
          <o:OLEObject Type="Embed" ProgID="Visio.Drawing.15" ShapeID="_x0000_i1027" DrawAspect="Content" ObjectID="_1789381932" r:id="rId13"/>
        </w:object>
      </w:r>
    </w:p>
    <w:p w14:paraId="77218BD9" w14:textId="31EB94E9" w:rsidR="0040786C" w:rsidRPr="009E5C9E" w:rsidRDefault="0040786C" w:rsidP="0040786C">
      <w:pPr>
        <w:pStyle w:val="a5"/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3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Диаграмма активности</w:t>
      </w:r>
    </w:p>
    <w:p w14:paraId="667633F9" w14:textId="76334502" w:rsidR="0040786C" w:rsidRPr="009E5C9E" w:rsidRDefault="009E5C9E" w:rsidP="0040786C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object w:dxaOrig="15226" w:dyaOrig="9510" w14:anchorId="50135A3A">
          <v:shape id="_x0000_i1028" type="#_x0000_t75" style="width:456pt;height:285pt" o:ole="">
            <v:imagedata r:id="rId14" o:title=""/>
          </v:shape>
          <o:OLEObject Type="Embed" ProgID="Visio.Drawing.15" ShapeID="_x0000_i1028" DrawAspect="Content" ObjectID="_1789381933" r:id="rId15"/>
        </w:object>
      </w:r>
    </w:p>
    <w:p w14:paraId="421C30FA" w14:textId="202370EB" w:rsidR="0040786C" w:rsidRPr="009E5C9E" w:rsidRDefault="0040786C" w:rsidP="0040786C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4</w:t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9E5C9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ER-диаграмма</w:t>
      </w:r>
    </w:p>
    <w:p w14:paraId="652BA41B" w14:textId="05CB7D22" w:rsidR="00420522" w:rsidRPr="00B73808" w:rsidRDefault="0040786C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3808">
        <w:rPr>
          <w:rFonts w:ascii="Times New Roman" w:hAnsi="Times New Roman" w:cs="Times New Roman"/>
          <w:sz w:val="28"/>
          <w:szCs w:val="28"/>
        </w:rPr>
        <w:t xml:space="preserve">Таблица 1 </w:t>
      </w:r>
      <w:r w:rsidR="009E5C9E" w:rsidRPr="00B73808">
        <w:rPr>
          <w:rFonts w:ascii="Times New Roman" w:hAnsi="Times New Roman" w:cs="Times New Roman"/>
          <w:sz w:val="28"/>
          <w:szCs w:val="28"/>
        </w:rPr>
        <w:t>–</w:t>
      </w:r>
      <w:r w:rsidRPr="00B73808">
        <w:rPr>
          <w:rFonts w:ascii="Times New Roman" w:hAnsi="Times New Roman" w:cs="Times New Roman"/>
          <w:sz w:val="28"/>
          <w:szCs w:val="28"/>
        </w:rPr>
        <w:t xml:space="preserve"> Таблица</w:t>
      </w:r>
      <w:r w:rsidR="009E5C9E" w:rsidRPr="00B73808">
        <w:rPr>
          <w:rFonts w:ascii="Times New Roman" w:hAnsi="Times New Roman" w:cs="Times New Roman"/>
          <w:sz w:val="28"/>
          <w:szCs w:val="28"/>
        </w:rPr>
        <w:t xml:space="preserve"> всех людей в </w:t>
      </w:r>
      <w:proofErr w:type="spellStart"/>
      <w:r w:rsidR="009E5C9E" w:rsidRPr="00B73808">
        <w:rPr>
          <w:rFonts w:ascii="Times New Roman" w:hAnsi="Times New Roman" w:cs="Times New Roman"/>
          <w:sz w:val="28"/>
          <w:szCs w:val="28"/>
        </w:rPr>
        <w:t>бд</w:t>
      </w:r>
      <w:proofErr w:type="spellEnd"/>
    </w:p>
    <w:tbl>
      <w:tblPr>
        <w:tblStyle w:val="-1"/>
        <w:tblW w:w="5000" w:type="pct"/>
        <w:tblLook w:val="04A0" w:firstRow="1" w:lastRow="0" w:firstColumn="1" w:lastColumn="0" w:noHBand="0" w:noVBand="1"/>
      </w:tblPr>
      <w:tblGrid>
        <w:gridCol w:w="823"/>
        <w:gridCol w:w="1896"/>
        <w:gridCol w:w="2254"/>
        <w:gridCol w:w="1866"/>
        <w:gridCol w:w="2506"/>
      </w:tblGrid>
      <w:tr w:rsidR="00420522" w:rsidRPr="00B73808" w14:paraId="75C1256C" w14:textId="77777777" w:rsidTr="00F70C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56437A8C" w14:textId="268D3FA8" w:rsidR="00420522" w:rsidRPr="00B73808" w:rsidRDefault="009E5C9E" w:rsidP="00F70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erson</w:t>
            </w:r>
          </w:p>
        </w:tc>
      </w:tr>
      <w:tr w:rsidR="00420522" w:rsidRPr="00B73808" w14:paraId="3460549F" w14:textId="77777777" w:rsidTr="00F70CB0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1" w:type="pct"/>
          </w:tcPr>
          <w:p w14:paraId="0DC594E7" w14:textId="77777777" w:rsidR="00420522" w:rsidRPr="00B73808" w:rsidRDefault="00420522" w:rsidP="00F70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KEY</w:t>
            </w:r>
          </w:p>
        </w:tc>
        <w:tc>
          <w:tcPr>
            <w:tcW w:w="947" w:type="pct"/>
          </w:tcPr>
          <w:p w14:paraId="6FEE0E59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FIELD NAME</w:t>
            </w:r>
          </w:p>
        </w:tc>
        <w:tc>
          <w:tcPr>
            <w:tcW w:w="1201" w:type="pct"/>
          </w:tcPr>
          <w:p w14:paraId="1AA96186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DATA TYPE / FIELD SIZE</w:t>
            </w:r>
          </w:p>
        </w:tc>
        <w:tc>
          <w:tcPr>
            <w:tcW w:w="958" w:type="pct"/>
          </w:tcPr>
          <w:p w14:paraId="6F0F0873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REQUIRED?</w:t>
            </w:r>
          </w:p>
        </w:tc>
        <w:tc>
          <w:tcPr>
            <w:tcW w:w="1463" w:type="pct"/>
          </w:tcPr>
          <w:p w14:paraId="2EC41B84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NOTES</w:t>
            </w:r>
          </w:p>
        </w:tc>
      </w:tr>
      <w:tr w:rsidR="00420522" w:rsidRPr="00B73808" w14:paraId="3F2C1246" w14:textId="77777777" w:rsidTr="00F70CB0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1" w:type="pct"/>
          </w:tcPr>
          <w:p w14:paraId="6E9B1E0B" w14:textId="77777777" w:rsidR="00420522" w:rsidRPr="00B73808" w:rsidRDefault="00420522" w:rsidP="00F70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PK</w:t>
            </w:r>
          </w:p>
        </w:tc>
        <w:tc>
          <w:tcPr>
            <w:tcW w:w="947" w:type="pct"/>
          </w:tcPr>
          <w:p w14:paraId="4FDC745F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201" w:type="pct"/>
          </w:tcPr>
          <w:p w14:paraId="57693B66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INTEGER</w:t>
            </w:r>
          </w:p>
        </w:tc>
        <w:tc>
          <w:tcPr>
            <w:tcW w:w="958" w:type="pct"/>
          </w:tcPr>
          <w:p w14:paraId="7B189E8E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1463" w:type="pct"/>
          </w:tcPr>
          <w:p w14:paraId="7A879A01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 xml:space="preserve">Auto </w:t>
            </w: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Start"/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ncrement</w:t>
            </w:r>
            <w:proofErr w:type="spellEnd"/>
          </w:p>
        </w:tc>
      </w:tr>
      <w:tr w:rsidR="00420522" w:rsidRPr="00B73808" w14:paraId="4E49DE3A" w14:textId="77777777" w:rsidTr="00F70CB0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1" w:type="pct"/>
          </w:tcPr>
          <w:p w14:paraId="18C5CF4A" w14:textId="77777777" w:rsidR="00420522" w:rsidRPr="00B73808" w:rsidRDefault="00420522" w:rsidP="00F70CB0">
            <w:pPr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947" w:type="pct"/>
          </w:tcPr>
          <w:p w14:paraId="77AE04C6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</w:p>
        </w:tc>
        <w:tc>
          <w:tcPr>
            <w:tcW w:w="1201" w:type="pct"/>
          </w:tcPr>
          <w:p w14:paraId="69FA174A" w14:textId="065A89C4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VARCHAR (</w:t>
            </w:r>
            <w:r w:rsidR="008D3E94"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0)</w:t>
            </w:r>
          </w:p>
        </w:tc>
        <w:tc>
          <w:tcPr>
            <w:tcW w:w="958" w:type="pct"/>
          </w:tcPr>
          <w:p w14:paraId="3A5C595C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1463" w:type="pct"/>
          </w:tcPr>
          <w:p w14:paraId="03DCF258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20522" w:rsidRPr="00B73808" w14:paraId="4CC7D769" w14:textId="77777777" w:rsidTr="00F70CB0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1" w:type="pct"/>
          </w:tcPr>
          <w:p w14:paraId="02DF431F" w14:textId="632DE3F8" w:rsidR="008D3E94" w:rsidRPr="00B73808" w:rsidRDefault="008D3E94" w:rsidP="00F70CB0">
            <w:pP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947" w:type="pct"/>
          </w:tcPr>
          <w:p w14:paraId="4A1EACE4" w14:textId="4ADDEF6E" w:rsidR="00420522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one_number</w:t>
            </w:r>
            <w:proofErr w:type="spellEnd"/>
          </w:p>
        </w:tc>
        <w:tc>
          <w:tcPr>
            <w:tcW w:w="1201" w:type="pct"/>
          </w:tcPr>
          <w:p w14:paraId="15DB7C40" w14:textId="30884EC7" w:rsidR="00420522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VARCHAR (16)</w:t>
            </w:r>
          </w:p>
        </w:tc>
        <w:tc>
          <w:tcPr>
            <w:tcW w:w="958" w:type="pct"/>
          </w:tcPr>
          <w:p w14:paraId="203A706E" w14:textId="3D960572" w:rsidR="00420522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63" w:type="pct"/>
          </w:tcPr>
          <w:p w14:paraId="7CF7E2E1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74F9" w:rsidRPr="00B73808" w14:paraId="60B816FB" w14:textId="77777777" w:rsidTr="00F70CB0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1" w:type="pct"/>
          </w:tcPr>
          <w:p w14:paraId="35E0D345" w14:textId="77777777" w:rsidR="00A774F9" w:rsidRPr="00B73808" w:rsidRDefault="00A774F9" w:rsidP="00F70CB0">
            <w:pPr>
              <w:rPr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947" w:type="pct"/>
          </w:tcPr>
          <w:p w14:paraId="0D15C840" w14:textId="3DC8A029" w:rsidR="00A774F9" w:rsidRPr="00B73808" w:rsidRDefault="00A774F9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word</w:t>
            </w:r>
          </w:p>
        </w:tc>
        <w:tc>
          <w:tcPr>
            <w:tcW w:w="1201" w:type="pct"/>
          </w:tcPr>
          <w:p w14:paraId="17AFEBFC" w14:textId="2D0124DF" w:rsidR="00A774F9" w:rsidRPr="00B73808" w:rsidRDefault="00A774F9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</w:t>
            </w:r>
            <w:proofErr w:type="gramEnd"/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)</w:t>
            </w:r>
          </w:p>
        </w:tc>
        <w:tc>
          <w:tcPr>
            <w:tcW w:w="958" w:type="pct"/>
          </w:tcPr>
          <w:p w14:paraId="52FCE6E1" w14:textId="1FF04140" w:rsidR="00A774F9" w:rsidRPr="00B73808" w:rsidRDefault="00A774F9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63" w:type="pct"/>
          </w:tcPr>
          <w:p w14:paraId="4B3238C1" w14:textId="77777777" w:rsidR="00A774F9" w:rsidRPr="00B73808" w:rsidRDefault="00A774F9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E5C9E" w:rsidRPr="00B73808" w14:paraId="7638991B" w14:textId="77777777" w:rsidTr="00F70CB0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1" w:type="pct"/>
          </w:tcPr>
          <w:p w14:paraId="14165742" w14:textId="6A1AE0EC" w:rsidR="009E5C9E" w:rsidRPr="00B73808" w:rsidRDefault="009E5C9E" w:rsidP="00F70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FK</w:t>
            </w:r>
          </w:p>
        </w:tc>
        <w:tc>
          <w:tcPr>
            <w:tcW w:w="947" w:type="pct"/>
          </w:tcPr>
          <w:p w14:paraId="381E2B1C" w14:textId="3F79ACC5" w:rsidR="009E5C9E" w:rsidRPr="00B73808" w:rsidRDefault="009E5C9E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le_id</w:t>
            </w:r>
            <w:proofErr w:type="spellEnd"/>
          </w:p>
        </w:tc>
        <w:tc>
          <w:tcPr>
            <w:tcW w:w="1201" w:type="pct"/>
          </w:tcPr>
          <w:p w14:paraId="7868AA7C" w14:textId="692985C6" w:rsidR="009E5C9E" w:rsidRPr="00B73808" w:rsidRDefault="009E5C9E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958" w:type="pct"/>
          </w:tcPr>
          <w:p w14:paraId="626144AA" w14:textId="78FDDEC8" w:rsidR="009E5C9E" w:rsidRPr="00B73808" w:rsidRDefault="009E5C9E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63" w:type="pct"/>
          </w:tcPr>
          <w:p w14:paraId="48942412" w14:textId="77777777" w:rsidR="009E5C9E" w:rsidRPr="00B73808" w:rsidRDefault="009E5C9E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87E7C1C" w14:textId="6C0E14EE" w:rsidR="00420522" w:rsidRPr="00B73808" w:rsidRDefault="00420522" w:rsidP="00420522">
      <w:pPr>
        <w:keepNext/>
        <w:rPr>
          <w:rFonts w:ascii="Times New Roman" w:hAnsi="Times New Roman" w:cs="Times New Roman"/>
          <w:sz w:val="28"/>
          <w:szCs w:val="28"/>
        </w:rPr>
      </w:pPr>
    </w:p>
    <w:p w14:paraId="7345EFB6" w14:textId="61B89802" w:rsidR="009E5C9E" w:rsidRPr="00B73808" w:rsidRDefault="009E5C9E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3808">
        <w:rPr>
          <w:rFonts w:ascii="Times New Roman" w:hAnsi="Times New Roman" w:cs="Times New Roman"/>
          <w:sz w:val="28"/>
          <w:szCs w:val="28"/>
        </w:rPr>
        <w:t>Таблица 2 – Таблица доступности книги</w:t>
      </w:r>
    </w:p>
    <w:tbl>
      <w:tblPr>
        <w:tblStyle w:val="-1"/>
        <w:tblW w:w="5000" w:type="pct"/>
        <w:tblLayout w:type="fixed"/>
        <w:tblLook w:val="04A0" w:firstRow="1" w:lastRow="0" w:firstColumn="1" w:lastColumn="0" w:noHBand="0" w:noVBand="1"/>
      </w:tblPr>
      <w:tblGrid>
        <w:gridCol w:w="780"/>
        <w:gridCol w:w="2192"/>
        <w:gridCol w:w="2267"/>
        <w:gridCol w:w="1465"/>
        <w:gridCol w:w="2641"/>
      </w:tblGrid>
      <w:tr w:rsidR="00420522" w:rsidRPr="00B73808" w14:paraId="38804129" w14:textId="77777777" w:rsidTr="00F70C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676C1576" w14:textId="4AF7CE11" w:rsidR="00420522" w:rsidRPr="00B73808" w:rsidRDefault="008D3E94" w:rsidP="00F70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vailability</w:t>
            </w:r>
          </w:p>
        </w:tc>
      </w:tr>
      <w:tr w:rsidR="00420522" w:rsidRPr="00B73808" w14:paraId="35A21B58" w14:textId="77777777" w:rsidTr="00F70CB0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7" w:type="pct"/>
          </w:tcPr>
          <w:p w14:paraId="2B508DF3" w14:textId="77777777" w:rsidR="00420522" w:rsidRPr="00B73808" w:rsidRDefault="00420522" w:rsidP="00F70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KEY</w:t>
            </w:r>
          </w:p>
        </w:tc>
        <w:tc>
          <w:tcPr>
            <w:tcW w:w="1173" w:type="pct"/>
          </w:tcPr>
          <w:p w14:paraId="4C6264C4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FIELD NAME</w:t>
            </w:r>
          </w:p>
        </w:tc>
        <w:tc>
          <w:tcPr>
            <w:tcW w:w="1213" w:type="pct"/>
          </w:tcPr>
          <w:p w14:paraId="75C08399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DATA TYPE / FIELD SIZE</w:t>
            </w:r>
          </w:p>
        </w:tc>
        <w:tc>
          <w:tcPr>
            <w:tcW w:w="784" w:type="pct"/>
          </w:tcPr>
          <w:p w14:paraId="758580F6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REQUIRED?</w:t>
            </w:r>
          </w:p>
        </w:tc>
        <w:tc>
          <w:tcPr>
            <w:tcW w:w="1413" w:type="pct"/>
          </w:tcPr>
          <w:p w14:paraId="1DB14B4A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NOTES</w:t>
            </w:r>
          </w:p>
        </w:tc>
      </w:tr>
      <w:tr w:rsidR="00420522" w:rsidRPr="00B73808" w14:paraId="2080D74D" w14:textId="77777777" w:rsidTr="00F70CB0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7" w:type="pct"/>
          </w:tcPr>
          <w:p w14:paraId="26FFC10F" w14:textId="77777777" w:rsidR="00420522" w:rsidRPr="00B73808" w:rsidRDefault="00420522" w:rsidP="00F70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PK</w:t>
            </w:r>
          </w:p>
        </w:tc>
        <w:tc>
          <w:tcPr>
            <w:tcW w:w="1173" w:type="pct"/>
          </w:tcPr>
          <w:p w14:paraId="3C9E17DE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213" w:type="pct"/>
          </w:tcPr>
          <w:p w14:paraId="18067B10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INTEGER</w:t>
            </w:r>
          </w:p>
        </w:tc>
        <w:tc>
          <w:tcPr>
            <w:tcW w:w="784" w:type="pct"/>
          </w:tcPr>
          <w:p w14:paraId="4BABDF5E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1413" w:type="pct"/>
          </w:tcPr>
          <w:p w14:paraId="1BA4E8BA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 xml:space="preserve">Auto </w:t>
            </w: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Start"/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ncrement</w:t>
            </w:r>
            <w:proofErr w:type="spellEnd"/>
          </w:p>
        </w:tc>
      </w:tr>
      <w:tr w:rsidR="00420522" w:rsidRPr="00B73808" w14:paraId="5D90A4B1" w14:textId="77777777" w:rsidTr="00F70CB0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7" w:type="pct"/>
          </w:tcPr>
          <w:p w14:paraId="09D07380" w14:textId="77777777" w:rsidR="00420522" w:rsidRPr="00B73808" w:rsidRDefault="00420522" w:rsidP="00F70CB0">
            <w:pPr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1173" w:type="pct"/>
          </w:tcPr>
          <w:p w14:paraId="1CEBB6C4" w14:textId="651042FD" w:rsidR="00420522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tus</w:t>
            </w:r>
          </w:p>
        </w:tc>
        <w:tc>
          <w:tcPr>
            <w:tcW w:w="1213" w:type="pct"/>
          </w:tcPr>
          <w:p w14:paraId="19CF38B3" w14:textId="7C58A090" w:rsidR="00420522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T</w:t>
            </w:r>
          </w:p>
        </w:tc>
        <w:tc>
          <w:tcPr>
            <w:tcW w:w="784" w:type="pct"/>
          </w:tcPr>
          <w:p w14:paraId="3DBEE70C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1413" w:type="pct"/>
          </w:tcPr>
          <w:p w14:paraId="5FB27DCA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35196B4" w14:textId="7CA71ADF" w:rsidR="00E75142" w:rsidRPr="00B73808" w:rsidRDefault="00E75142">
      <w:pPr>
        <w:rPr>
          <w:rFonts w:ascii="Times New Roman" w:hAnsi="Times New Roman" w:cs="Times New Roman"/>
          <w:sz w:val="28"/>
          <w:szCs w:val="28"/>
        </w:rPr>
      </w:pPr>
    </w:p>
    <w:p w14:paraId="222F1D6F" w14:textId="13595ED1" w:rsidR="009E5C9E" w:rsidRPr="00B73808" w:rsidRDefault="009E5C9E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3808">
        <w:rPr>
          <w:rFonts w:ascii="Times New Roman" w:hAnsi="Times New Roman" w:cs="Times New Roman"/>
          <w:sz w:val="28"/>
          <w:szCs w:val="28"/>
        </w:rPr>
        <w:lastRenderedPageBreak/>
        <w:t>Таблица 3 – Таблица доступности книги</w:t>
      </w:r>
    </w:p>
    <w:tbl>
      <w:tblPr>
        <w:tblStyle w:val="-1"/>
        <w:tblW w:w="5000" w:type="pct"/>
        <w:tblLayout w:type="fixed"/>
        <w:tblLook w:val="04A0" w:firstRow="1" w:lastRow="0" w:firstColumn="1" w:lastColumn="0" w:noHBand="0" w:noVBand="1"/>
      </w:tblPr>
      <w:tblGrid>
        <w:gridCol w:w="780"/>
        <w:gridCol w:w="2192"/>
        <w:gridCol w:w="2267"/>
        <w:gridCol w:w="1465"/>
        <w:gridCol w:w="2641"/>
      </w:tblGrid>
      <w:tr w:rsidR="00420522" w:rsidRPr="00B73808" w14:paraId="7C822473" w14:textId="77777777" w:rsidTr="00F70C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6CAE79C3" w14:textId="45439449" w:rsidR="00420522" w:rsidRPr="00B73808" w:rsidRDefault="008D3E94" w:rsidP="00F70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k</w:t>
            </w:r>
          </w:p>
        </w:tc>
      </w:tr>
      <w:tr w:rsidR="00420522" w:rsidRPr="00B73808" w14:paraId="0E507DD4" w14:textId="77777777" w:rsidTr="00F70CB0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7" w:type="pct"/>
          </w:tcPr>
          <w:p w14:paraId="27BD3E4C" w14:textId="77777777" w:rsidR="00420522" w:rsidRPr="00B73808" w:rsidRDefault="00420522" w:rsidP="00F70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KEY</w:t>
            </w:r>
          </w:p>
        </w:tc>
        <w:tc>
          <w:tcPr>
            <w:tcW w:w="1173" w:type="pct"/>
          </w:tcPr>
          <w:p w14:paraId="220BC074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FIELD NAME</w:t>
            </w:r>
          </w:p>
        </w:tc>
        <w:tc>
          <w:tcPr>
            <w:tcW w:w="1213" w:type="pct"/>
          </w:tcPr>
          <w:p w14:paraId="37E2E99F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DATA TYPE / FIELD SIZE</w:t>
            </w:r>
          </w:p>
        </w:tc>
        <w:tc>
          <w:tcPr>
            <w:tcW w:w="784" w:type="pct"/>
          </w:tcPr>
          <w:p w14:paraId="17295D8B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REQUIRED?</w:t>
            </w:r>
          </w:p>
        </w:tc>
        <w:tc>
          <w:tcPr>
            <w:tcW w:w="1413" w:type="pct"/>
          </w:tcPr>
          <w:p w14:paraId="28F65CBD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NOTES</w:t>
            </w:r>
          </w:p>
        </w:tc>
      </w:tr>
      <w:tr w:rsidR="00420522" w:rsidRPr="00B73808" w14:paraId="20F7F1DF" w14:textId="77777777" w:rsidTr="00F70CB0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7" w:type="pct"/>
          </w:tcPr>
          <w:p w14:paraId="40F7E636" w14:textId="77777777" w:rsidR="00420522" w:rsidRPr="00B73808" w:rsidRDefault="00420522" w:rsidP="00F70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PK</w:t>
            </w:r>
          </w:p>
        </w:tc>
        <w:tc>
          <w:tcPr>
            <w:tcW w:w="1173" w:type="pct"/>
          </w:tcPr>
          <w:p w14:paraId="0147884D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213" w:type="pct"/>
          </w:tcPr>
          <w:p w14:paraId="3044ADEB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INTEGER</w:t>
            </w:r>
          </w:p>
        </w:tc>
        <w:tc>
          <w:tcPr>
            <w:tcW w:w="784" w:type="pct"/>
          </w:tcPr>
          <w:p w14:paraId="55D0CFD6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1413" w:type="pct"/>
          </w:tcPr>
          <w:p w14:paraId="46C22450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 xml:space="preserve">Auto </w:t>
            </w: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Start"/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ncrement</w:t>
            </w:r>
            <w:proofErr w:type="spellEnd"/>
          </w:p>
        </w:tc>
      </w:tr>
      <w:tr w:rsidR="00420522" w:rsidRPr="00B73808" w14:paraId="2771772C" w14:textId="77777777" w:rsidTr="00F70CB0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7" w:type="pct"/>
          </w:tcPr>
          <w:p w14:paraId="6306C590" w14:textId="77777777" w:rsidR="00420522" w:rsidRPr="00B73808" w:rsidRDefault="00420522" w:rsidP="00F70CB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73" w:type="pct"/>
          </w:tcPr>
          <w:p w14:paraId="15D5FF14" w14:textId="728B37CD" w:rsidR="00420522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</w:p>
        </w:tc>
        <w:tc>
          <w:tcPr>
            <w:tcW w:w="1213" w:type="pct"/>
          </w:tcPr>
          <w:p w14:paraId="4DA76CF8" w14:textId="38BE13EF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</w:t>
            </w:r>
            <w:proofErr w:type="gramEnd"/>
            <w:r w:rsidR="008D3E94"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)</w:t>
            </w:r>
          </w:p>
        </w:tc>
        <w:tc>
          <w:tcPr>
            <w:tcW w:w="784" w:type="pct"/>
          </w:tcPr>
          <w:p w14:paraId="2B0C439B" w14:textId="6416DE3B" w:rsidR="00420522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13" w:type="pct"/>
          </w:tcPr>
          <w:p w14:paraId="108A5F2A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20522" w:rsidRPr="00B73808" w14:paraId="2B8F9DD4" w14:textId="77777777" w:rsidTr="00F70CB0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7" w:type="pct"/>
          </w:tcPr>
          <w:p w14:paraId="46F58D34" w14:textId="77777777" w:rsidR="00420522" w:rsidRPr="00B73808" w:rsidRDefault="00420522" w:rsidP="00F70CB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73" w:type="pct"/>
          </w:tcPr>
          <w:p w14:paraId="5536E2E6" w14:textId="45F4B091" w:rsidR="00420522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ear</w:t>
            </w:r>
          </w:p>
        </w:tc>
        <w:tc>
          <w:tcPr>
            <w:tcW w:w="1213" w:type="pct"/>
          </w:tcPr>
          <w:p w14:paraId="35AB77AF" w14:textId="36AC748A" w:rsidR="00420522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INTEGER</w:t>
            </w:r>
          </w:p>
        </w:tc>
        <w:tc>
          <w:tcPr>
            <w:tcW w:w="784" w:type="pct"/>
          </w:tcPr>
          <w:p w14:paraId="0E1B3E28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13" w:type="pct"/>
          </w:tcPr>
          <w:p w14:paraId="462C463E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20522" w:rsidRPr="00B73808" w14:paraId="37C224DA" w14:textId="77777777" w:rsidTr="00F70CB0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7" w:type="pct"/>
          </w:tcPr>
          <w:p w14:paraId="3FA697AC" w14:textId="77777777" w:rsidR="00420522" w:rsidRPr="00B73808" w:rsidRDefault="00420522" w:rsidP="00F70CB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73" w:type="pct"/>
          </w:tcPr>
          <w:p w14:paraId="75156A29" w14:textId="3E97C75B" w:rsidR="00420522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sher</w:t>
            </w:r>
          </w:p>
        </w:tc>
        <w:tc>
          <w:tcPr>
            <w:tcW w:w="1213" w:type="pct"/>
          </w:tcPr>
          <w:p w14:paraId="5196AE70" w14:textId="552CC7F1" w:rsidR="00420522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</w:t>
            </w:r>
            <w:proofErr w:type="gramEnd"/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)</w:t>
            </w:r>
          </w:p>
        </w:tc>
        <w:tc>
          <w:tcPr>
            <w:tcW w:w="784" w:type="pct"/>
          </w:tcPr>
          <w:p w14:paraId="1CAEEF28" w14:textId="49A20A58" w:rsidR="00420522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13" w:type="pct"/>
          </w:tcPr>
          <w:p w14:paraId="7E199DA8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20522" w:rsidRPr="00B73808" w14:paraId="249F332E" w14:textId="77777777" w:rsidTr="00F70CB0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7" w:type="pct"/>
          </w:tcPr>
          <w:p w14:paraId="2E0C8B8C" w14:textId="327A0DDF" w:rsidR="00420522" w:rsidRPr="00B73808" w:rsidRDefault="008D3E94" w:rsidP="00F70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  <w:tc>
          <w:tcPr>
            <w:tcW w:w="1173" w:type="pct"/>
          </w:tcPr>
          <w:p w14:paraId="32525739" w14:textId="1C946B4D" w:rsidR="00420522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tus_id</w:t>
            </w:r>
            <w:proofErr w:type="spellEnd"/>
          </w:p>
        </w:tc>
        <w:tc>
          <w:tcPr>
            <w:tcW w:w="1213" w:type="pct"/>
          </w:tcPr>
          <w:p w14:paraId="1BE8E5A0" w14:textId="16752A6E" w:rsidR="00420522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784" w:type="pct"/>
          </w:tcPr>
          <w:p w14:paraId="50BDDC47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13" w:type="pct"/>
          </w:tcPr>
          <w:p w14:paraId="1EB86FA1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758DCA40" w14:textId="77777777" w:rsidR="009E5C9E" w:rsidRPr="00DC76EA" w:rsidRDefault="009E5C9E" w:rsidP="00DC76E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2B039C6" w14:textId="0D71F25B" w:rsidR="00420522" w:rsidRPr="00B73808" w:rsidRDefault="009E5C9E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3808">
        <w:rPr>
          <w:rFonts w:ascii="Times New Roman" w:hAnsi="Times New Roman" w:cs="Times New Roman"/>
          <w:sz w:val="28"/>
          <w:szCs w:val="28"/>
        </w:rPr>
        <w:t xml:space="preserve">Таблица 4 – Таблица </w:t>
      </w:r>
      <w:r w:rsidR="00791718" w:rsidRPr="00B73808">
        <w:rPr>
          <w:rFonts w:ascii="Times New Roman" w:hAnsi="Times New Roman" w:cs="Times New Roman"/>
          <w:sz w:val="28"/>
          <w:szCs w:val="28"/>
        </w:rPr>
        <w:t xml:space="preserve">ролей людей в </w:t>
      </w:r>
      <w:proofErr w:type="spellStart"/>
      <w:r w:rsidR="00791718" w:rsidRPr="00B73808">
        <w:rPr>
          <w:rFonts w:ascii="Times New Roman" w:hAnsi="Times New Roman" w:cs="Times New Roman"/>
          <w:sz w:val="28"/>
          <w:szCs w:val="28"/>
        </w:rPr>
        <w:t>бд</w:t>
      </w:r>
      <w:proofErr w:type="spellEnd"/>
    </w:p>
    <w:tbl>
      <w:tblPr>
        <w:tblStyle w:val="-1"/>
        <w:tblW w:w="5000" w:type="pct"/>
        <w:tblLayout w:type="fixed"/>
        <w:tblLook w:val="04A0" w:firstRow="1" w:lastRow="0" w:firstColumn="1" w:lastColumn="0" w:noHBand="0" w:noVBand="1"/>
      </w:tblPr>
      <w:tblGrid>
        <w:gridCol w:w="780"/>
        <w:gridCol w:w="2192"/>
        <w:gridCol w:w="2267"/>
        <w:gridCol w:w="1465"/>
        <w:gridCol w:w="2641"/>
      </w:tblGrid>
      <w:tr w:rsidR="00420522" w:rsidRPr="00B73808" w14:paraId="10EFECC0" w14:textId="77777777" w:rsidTr="00F70C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0DA513A9" w14:textId="17739719" w:rsidR="00420522" w:rsidRPr="00B73808" w:rsidRDefault="008D3E94" w:rsidP="00F70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ker</w:t>
            </w:r>
          </w:p>
        </w:tc>
      </w:tr>
      <w:tr w:rsidR="00420522" w:rsidRPr="00B73808" w14:paraId="572A30B4" w14:textId="77777777" w:rsidTr="00F70CB0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7" w:type="pct"/>
          </w:tcPr>
          <w:p w14:paraId="5F5A379F" w14:textId="77777777" w:rsidR="00420522" w:rsidRPr="00B73808" w:rsidRDefault="00420522" w:rsidP="00F70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KEY</w:t>
            </w:r>
          </w:p>
        </w:tc>
        <w:tc>
          <w:tcPr>
            <w:tcW w:w="1173" w:type="pct"/>
          </w:tcPr>
          <w:p w14:paraId="2314BF9B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FIELD NAME</w:t>
            </w:r>
          </w:p>
        </w:tc>
        <w:tc>
          <w:tcPr>
            <w:tcW w:w="1213" w:type="pct"/>
          </w:tcPr>
          <w:p w14:paraId="6E0765E9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DATA TYPE / FIELD SIZE</w:t>
            </w:r>
          </w:p>
        </w:tc>
        <w:tc>
          <w:tcPr>
            <w:tcW w:w="784" w:type="pct"/>
          </w:tcPr>
          <w:p w14:paraId="2CDD9C39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REQUIRED?</w:t>
            </w:r>
          </w:p>
        </w:tc>
        <w:tc>
          <w:tcPr>
            <w:tcW w:w="1413" w:type="pct"/>
          </w:tcPr>
          <w:p w14:paraId="4CBF04DB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NOTES</w:t>
            </w:r>
          </w:p>
        </w:tc>
      </w:tr>
      <w:tr w:rsidR="00420522" w:rsidRPr="00B73808" w14:paraId="102A5CE4" w14:textId="77777777" w:rsidTr="00F70CB0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7" w:type="pct"/>
          </w:tcPr>
          <w:p w14:paraId="089B5FDB" w14:textId="77777777" w:rsidR="00420522" w:rsidRPr="00B73808" w:rsidRDefault="00420522" w:rsidP="00F70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PK</w:t>
            </w:r>
          </w:p>
        </w:tc>
        <w:tc>
          <w:tcPr>
            <w:tcW w:w="1173" w:type="pct"/>
          </w:tcPr>
          <w:p w14:paraId="4BB90EB4" w14:textId="2061D82F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213" w:type="pct"/>
          </w:tcPr>
          <w:p w14:paraId="1575E76F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INTEGER</w:t>
            </w:r>
          </w:p>
        </w:tc>
        <w:tc>
          <w:tcPr>
            <w:tcW w:w="784" w:type="pct"/>
          </w:tcPr>
          <w:p w14:paraId="673C5135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1413" w:type="pct"/>
          </w:tcPr>
          <w:p w14:paraId="10044DD3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20522" w:rsidRPr="00B73808" w14:paraId="635A1313" w14:textId="77777777" w:rsidTr="00F70CB0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7" w:type="pct"/>
          </w:tcPr>
          <w:p w14:paraId="443A4403" w14:textId="77777777" w:rsidR="00420522" w:rsidRPr="00B73808" w:rsidRDefault="00420522" w:rsidP="00F70CB0">
            <w:pPr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1173" w:type="pct"/>
          </w:tcPr>
          <w:p w14:paraId="0A4FEEE0" w14:textId="44C7DB7E" w:rsidR="00420522" w:rsidRPr="00B73808" w:rsidRDefault="00791718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le_</w:t>
            </w:r>
            <w:r w:rsidR="008D3E94"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  <w:proofErr w:type="spellEnd"/>
          </w:p>
        </w:tc>
        <w:tc>
          <w:tcPr>
            <w:tcW w:w="1213" w:type="pct"/>
          </w:tcPr>
          <w:p w14:paraId="378BBB4D" w14:textId="02EFD8A8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VARCHAR (</w:t>
            </w:r>
            <w:r w:rsidR="008D3E94"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0)</w:t>
            </w:r>
          </w:p>
        </w:tc>
        <w:tc>
          <w:tcPr>
            <w:tcW w:w="784" w:type="pct"/>
          </w:tcPr>
          <w:p w14:paraId="069D4E18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13" w:type="pct"/>
          </w:tcPr>
          <w:p w14:paraId="5BC9AF61" w14:textId="77777777" w:rsidR="00420522" w:rsidRPr="00B73808" w:rsidRDefault="00420522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B8099ED" w14:textId="2E1F4885" w:rsidR="00420522" w:rsidRPr="00B73808" w:rsidRDefault="00420522" w:rsidP="00420522">
      <w:pPr>
        <w:jc w:val="both"/>
        <w:rPr>
          <w:rFonts w:ascii="Times New Roman" w:hAnsi="Times New Roman" w:cs="Times New Roman"/>
          <w:b/>
          <w:bCs/>
          <w:iCs/>
          <w:sz w:val="28"/>
          <w:szCs w:val="28"/>
        </w:rPr>
      </w:pPr>
    </w:p>
    <w:p w14:paraId="012DEAB1" w14:textId="57DC668E" w:rsidR="009E5C9E" w:rsidRPr="00B73808" w:rsidRDefault="009E5C9E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3808">
        <w:rPr>
          <w:rFonts w:ascii="Times New Roman" w:hAnsi="Times New Roman" w:cs="Times New Roman"/>
          <w:sz w:val="28"/>
          <w:szCs w:val="28"/>
        </w:rPr>
        <w:t xml:space="preserve">Таблица 5 – Таблица </w:t>
      </w:r>
      <w:r w:rsidR="00791718" w:rsidRPr="00B73808">
        <w:rPr>
          <w:rFonts w:ascii="Times New Roman" w:hAnsi="Times New Roman" w:cs="Times New Roman"/>
          <w:sz w:val="28"/>
          <w:szCs w:val="28"/>
        </w:rPr>
        <w:t>карточек читателя</w:t>
      </w:r>
    </w:p>
    <w:tbl>
      <w:tblPr>
        <w:tblStyle w:val="-1"/>
        <w:tblW w:w="5000" w:type="pct"/>
        <w:tblLayout w:type="fixed"/>
        <w:tblLook w:val="04A0" w:firstRow="1" w:lastRow="0" w:firstColumn="1" w:lastColumn="0" w:noHBand="0" w:noVBand="1"/>
      </w:tblPr>
      <w:tblGrid>
        <w:gridCol w:w="780"/>
        <w:gridCol w:w="2192"/>
        <w:gridCol w:w="2267"/>
        <w:gridCol w:w="1465"/>
        <w:gridCol w:w="2641"/>
      </w:tblGrid>
      <w:tr w:rsidR="008D3E94" w:rsidRPr="00B73808" w14:paraId="44776F09" w14:textId="77777777" w:rsidTr="00F70C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6D3279CC" w14:textId="005878D0" w:rsidR="008D3E94" w:rsidRPr="00B73808" w:rsidRDefault="008D3E94" w:rsidP="00F70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ards</w:t>
            </w:r>
          </w:p>
        </w:tc>
      </w:tr>
      <w:tr w:rsidR="008D3E94" w:rsidRPr="00B73808" w14:paraId="08234FED" w14:textId="77777777" w:rsidTr="00F70CB0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7" w:type="pct"/>
          </w:tcPr>
          <w:p w14:paraId="34EB83B6" w14:textId="77777777" w:rsidR="008D3E94" w:rsidRPr="00B73808" w:rsidRDefault="008D3E94" w:rsidP="00F70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KEY</w:t>
            </w:r>
          </w:p>
        </w:tc>
        <w:tc>
          <w:tcPr>
            <w:tcW w:w="1173" w:type="pct"/>
          </w:tcPr>
          <w:p w14:paraId="4A28B5FB" w14:textId="77777777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FIELD NAME</w:t>
            </w:r>
          </w:p>
        </w:tc>
        <w:tc>
          <w:tcPr>
            <w:tcW w:w="1213" w:type="pct"/>
          </w:tcPr>
          <w:p w14:paraId="16DA485C" w14:textId="77777777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DATA TYPE / FIELD SIZE</w:t>
            </w:r>
          </w:p>
        </w:tc>
        <w:tc>
          <w:tcPr>
            <w:tcW w:w="784" w:type="pct"/>
          </w:tcPr>
          <w:p w14:paraId="4F16B3A8" w14:textId="77777777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REQUIRED?</w:t>
            </w:r>
          </w:p>
        </w:tc>
        <w:tc>
          <w:tcPr>
            <w:tcW w:w="1413" w:type="pct"/>
          </w:tcPr>
          <w:p w14:paraId="34F723C0" w14:textId="77777777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NOTES</w:t>
            </w:r>
          </w:p>
        </w:tc>
      </w:tr>
      <w:tr w:rsidR="008D3E94" w:rsidRPr="00B73808" w14:paraId="33DD5F52" w14:textId="77777777" w:rsidTr="00F70CB0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7" w:type="pct"/>
          </w:tcPr>
          <w:p w14:paraId="4DBDDC09" w14:textId="6F65076D" w:rsidR="008D3E94" w:rsidRPr="00B73808" w:rsidRDefault="008D3E94" w:rsidP="00F70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  <w:tc>
          <w:tcPr>
            <w:tcW w:w="1173" w:type="pct"/>
          </w:tcPr>
          <w:p w14:paraId="07AF342B" w14:textId="1A8B49B3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k_id</w:t>
            </w:r>
            <w:proofErr w:type="spellEnd"/>
          </w:p>
        </w:tc>
        <w:tc>
          <w:tcPr>
            <w:tcW w:w="1213" w:type="pct"/>
          </w:tcPr>
          <w:p w14:paraId="67710280" w14:textId="77777777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INTEGER</w:t>
            </w:r>
          </w:p>
        </w:tc>
        <w:tc>
          <w:tcPr>
            <w:tcW w:w="784" w:type="pct"/>
          </w:tcPr>
          <w:p w14:paraId="7579E122" w14:textId="77777777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1413" w:type="pct"/>
          </w:tcPr>
          <w:p w14:paraId="5FBEC01F" w14:textId="15F6033E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D3E94" w:rsidRPr="00B73808" w14:paraId="3D12F426" w14:textId="77777777" w:rsidTr="00F70CB0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7" w:type="pct"/>
          </w:tcPr>
          <w:p w14:paraId="4E9EA282" w14:textId="10432006" w:rsidR="008D3E94" w:rsidRPr="00B73808" w:rsidRDefault="008D3E94" w:rsidP="00F70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  <w:tc>
          <w:tcPr>
            <w:tcW w:w="1173" w:type="pct"/>
          </w:tcPr>
          <w:p w14:paraId="36CD2746" w14:textId="04FF0D7B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ader_id</w:t>
            </w:r>
            <w:proofErr w:type="spellEnd"/>
          </w:p>
        </w:tc>
        <w:tc>
          <w:tcPr>
            <w:tcW w:w="1213" w:type="pct"/>
          </w:tcPr>
          <w:p w14:paraId="77687E4B" w14:textId="538397C9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784" w:type="pct"/>
          </w:tcPr>
          <w:p w14:paraId="7EC20997" w14:textId="77777777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13" w:type="pct"/>
          </w:tcPr>
          <w:p w14:paraId="74F6D9EB" w14:textId="77777777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D3E94" w:rsidRPr="00B73808" w14:paraId="553F4327" w14:textId="77777777" w:rsidTr="00F70CB0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7" w:type="pct"/>
          </w:tcPr>
          <w:p w14:paraId="1B2D1F50" w14:textId="77777777" w:rsidR="008D3E94" w:rsidRPr="00B73808" w:rsidRDefault="008D3E94" w:rsidP="00F70CB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73" w:type="pct"/>
          </w:tcPr>
          <w:p w14:paraId="2D16FACF" w14:textId="2E66FAF4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t_date</w:t>
            </w:r>
            <w:proofErr w:type="spellEnd"/>
          </w:p>
        </w:tc>
        <w:tc>
          <w:tcPr>
            <w:tcW w:w="1213" w:type="pct"/>
          </w:tcPr>
          <w:p w14:paraId="65A09A42" w14:textId="7D5AD32A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</w:t>
            </w:r>
          </w:p>
        </w:tc>
        <w:tc>
          <w:tcPr>
            <w:tcW w:w="784" w:type="pct"/>
          </w:tcPr>
          <w:p w14:paraId="5D4AC59E" w14:textId="77777777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13" w:type="pct"/>
          </w:tcPr>
          <w:p w14:paraId="188C30F7" w14:textId="77777777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D3E94" w:rsidRPr="00B73808" w14:paraId="453C462E" w14:textId="77777777" w:rsidTr="00F70CB0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7" w:type="pct"/>
          </w:tcPr>
          <w:p w14:paraId="77001DAF" w14:textId="77777777" w:rsidR="008D3E94" w:rsidRPr="00B73808" w:rsidRDefault="008D3E94" w:rsidP="00F70CB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73" w:type="pct"/>
          </w:tcPr>
          <w:p w14:paraId="5A7FBFB4" w14:textId="5655B8C7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_date</w:t>
            </w:r>
            <w:proofErr w:type="spellEnd"/>
          </w:p>
        </w:tc>
        <w:tc>
          <w:tcPr>
            <w:tcW w:w="1213" w:type="pct"/>
          </w:tcPr>
          <w:p w14:paraId="71EA436A" w14:textId="0C6A80A7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</w:t>
            </w:r>
          </w:p>
        </w:tc>
        <w:tc>
          <w:tcPr>
            <w:tcW w:w="784" w:type="pct"/>
          </w:tcPr>
          <w:p w14:paraId="43293058" w14:textId="77777777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13" w:type="pct"/>
          </w:tcPr>
          <w:p w14:paraId="1E307D1B" w14:textId="77777777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D3E94" w:rsidRPr="00B73808" w14:paraId="2CFC0EC4" w14:textId="77777777" w:rsidTr="00F70CB0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7" w:type="pct"/>
          </w:tcPr>
          <w:p w14:paraId="345D3697" w14:textId="1CABF192" w:rsidR="008D3E94" w:rsidRPr="00B73808" w:rsidRDefault="008D3E94" w:rsidP="00F70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  <w:tc>
          <w:tcPr>
            <w:tcW w:w="1173" w:type="pct"/>
          </w:tcPr>
          <w:p w14:paraId="77041D90" w14:textId="67E0DCB0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er_id</w:t>
            </w:r>
            <w:proofErr w:type="spellEnd"/>
          </w:p>
        </w:tc>
        <w:tc>
          <w:tcPr>
            <w:tcW w:w="1213" w:type="pct"/>
          </w:tcPr>
          <w:p w14:paraId="73EF0DED" w14:textId="77777777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784" w:type="pct"/>
          </w:tcPr>
          <w:p w14:paraId="34F63D9A" w14:textId="77777777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38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13" w:type="pct"/>
          </w:tcPr>
          <w:p w14:paraId="65A60433" w14:textId="77777777" w:rsidR="008D3E94" w:rsidRPr="00B73808" w:rsidRDefault="008D3E94" w:rsidP="00F70C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159F6A81" w14:textId="4C0F65C2" w:rsidR="00E75142" w:rsidRPr="009E5C9E" w:rsidRDefault="00E75142">
      <w:pPr>
        <w:rPr>
          <w:rFonts w:ascii="Times New Roman" w:hAnsi="Times New Roman" w:cs="Times New Roman"/>
          <w:sz w:val="28"/>
          <w:szCs w:val="28"/>
        </w:rPr>
      </w:pPr>
    </w:p>
    <w:p w14:paraId="562A8A1A" w14:textId="77777777" w:rsidR="00791718" w:rsidRDefault="007917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0EB9438" w14:textId="77777777" w:rsidR="00791718" w:rsidRDefault="00537632" w:rsidP="00791718">
      <w:pPr>
        <w:keepNext/>
        <w:spacing w:after="0" w:line="276" w:lineRule="auto"/>
        <w:jc w:val="center"/>
      </w:pPr>
      <w:r w:rsidRPr="009E5C9E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4379D8B" wp14:editId="64A39684">
            <wp:extent cx="2581635" cy="876422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81635" cy="876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79E156" w14:textId="625106A6" w:rsidR="00537632" w:rsidRPr="00791718" w:rsidRDefault="00791718" w:rsidP="00791718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5</w: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Таблица доступности книги</w:t>
      </w:r>
    </w:p>
    <w:p w14:paraId="0D0398AE" w14:textId="77777777" w:rsidR="00791718" w:rsidRDefault="00537632" w:rsidP="00791718">
      <w:pPr>
        <w:keepNext/>
        <w:spacing w:after="0" w:line="276" w:lineRule="auto"/>
        <w:jc w:val="center"/>
      </w:pPr>
      <w:r w:rsidRPr="009E5C9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FB65AB7" wp14:editId="31C2DC86">
            <wp:extent cx="5325218" cy="123842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25218" cy="1238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7BDF61" w14:textId="65292036" w:rsidR="00537632" w:rsidRPr="00791718" w:rsidRDefault="00791718" w:rsidP="00791718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6</w: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Таблица книг</w:t>
      </w:r>
    </w:p>
    <w:p w14:paraId="00AFB33D" w14:textId="77777777" w:rsidR="00791718" w:rsidRDefault="00537632" w:rsidP="00791718">
      <w:pPr>
        <w:keepNext/>
        <w:spacing w:after="0" w:line="276" w:lineRule="auto"/>
        <w:jc w:val="center"/>
      </w:pPr>
      <w:r w:rsidRPr="009E5C9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D55830B" wp14:editId="74910047">
            <wp:extent cx="5277587" cy="125747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7587" cy="12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AF7E3" w14:textId="65D812B3" w:rsidR="00537632" w:rsidRPr="00791718" w:rsidRDefault="00791718" w:rsidP="00791718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7</w: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- Таблица карточки читателя</w:t>
      </w:r>
    </w:p>
    <w:p w14:paraId="4AA0D969" w14:textId="00096267" w:rsidR="00791718" w:rsidRDefault="00791718" w:rsidP="00791718">
      <w:pPr>
        <w:keepNext/>
        <w:spacing w:after="0" w:line="276" w:lineRule="auto"/>
        <w:jc w:val="center"/>
      </w:pPr>
      <w:r w:rsidRPr="00791718">
        <w:rPr>
          <w:noProof/>
        </w:rPr>
        <w:drawing>
          <wp:inline distT="0" distB="0" distL="0" distR="0" wp14:anchorId="0310B51B" wp14:editId="23D42528">
            <wp:extent cx="4606505" cy="2041802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19351" cy="2047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794D4" w14:textId="7DFE8BC2" w:rsidR="00537632" w:rsidRPr="00791718" w:rsidRDefault="00791718" w:rsidP="00791718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8</w: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Таблица людей</w:t>
      </w:r>
    </w:p>
    <w:p w14:paraId="2F97BD9C" w14:textId="77777777" w:rsidR="00791718" w:rsidRDefault="00791718" w:rsidP="00791718">
      <w:pPr>
        <w:keepNext/>
        <w:spacing w:after="0" w:line="276" w:lineRule="auto"/>
        <w:jc w:val="center"/>
      </w:pPr>
      <w:r w:rsidRPr="0079171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927FD16" wp14:editId="3E252C47">
            <wp:extent cx="2276793" cy="1105054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76793" cy="110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AC07D" w14:textId="1FBA4222" w:rsidR="0095170D" w:rsidRPr="00791718" w:rsidRDefault="00791718" w:rsidP="00791718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9</w:t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79171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Таблица ролей</w:t>
      </w:r>
    </w:p>
    <w:p w14:paraId="35F26ADE" w14:textId="07F5A9D9" w:rsidR="00021D73" w:rsidRPr="00DE2F5E" w:rsidRDefault="00363473" w:rsidP="00B634A7">
      <w:pPr>
        <w:pStyle w:val="a8"/>
      </w:pPr>
      <w:bookmarkStart w:id="1" w:name="_Toc178765726"/>
      <w:r>
        <w:lastRenderedPageBreak/>
        <w:t>Задание</w:t>
      </w:r>
      <w:r w:rsidR="00021D73" w:rsidRPr="009E5C9E">
        <w:t xml:space="preserve"> </w:t>
      </w:r>
      <w:r w:rsidR="00652B7B" w:rsidRPr="009E5C9E">
        <w:t>3</w:t>
      </w:r>
      <w:bookmarkEnd w:id="1"/>
      <w:r>
        <w:t>. Макеты</w:t>
      </w:r>
    </w:p>
    <w:p w14:paraId="214FCCBA" w14:textId="77777777" w:rsidR="00DE2F5E" w:rsidRDefault="00021D73" w:rsidP="00DE2F5E">
      <w:pPr>
        <w:keepNext/>
        <w:spacing w:after="0" w:line="276" w:lineRule="auto"/>
        <w:jc w:val="both"/>
      </w:pPr>
      <w:r w:rsidRPr="009E5C9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ED51C8E" wp14:editId="1F8B9C30">
            <wp:extent cx="5940425" cy="4011295"/>
            <wp:effectExtent l="0" t="0" r="3175" b="825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11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79585" w14:textId="1758B580" w:rsidR="0095170D" w:rsidRPr="00DE2F5E" w:rsidRDefault="00DE2F5E" w:rsidP="00DE2F5E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0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-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Wireframe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авторизации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/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входа</w:t>
      </w:r>
    </w:p>
    <w:p w14:paraId="6823A265" w14:textId="77777777" w:rsidR="00DE2F5E" w:rsidRDefault="00DA4884" w:rsidP="00DE2F5E">
      <w:pPr>
        <w:keepNext/>
        <w:spacing w:after="0" w:line="276" w:lineRule="auto"/>
        <w:jc w:val="both"/>
      </w:pPr>
      <w:r w:rsidRPr="009E5C9E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926A85D" wp14:editId="5B15E3AE">
            <wp:extent cx="5934903" cy="3905795"/>
            <wp:effectExtent l="0" t="0" r="889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4903" cy="390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3AE786" w14:textId="4B250507" w:rsidR="00021D73" w:rsidRPr="00DE2F5E" w:rsidRDefault="00DE2F5E" w:rsidP="00DE2F5E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1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Wireframe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списка книг</w:t>
      </w:r>
    </w:p>
    <w:p w14:paraId="7C485719" w14:textId="77777777" w:rsidR="00DE2F5E" w:rsidRDefault="00DA4884" w:rsidP="00DE2F5E">
      <w:pPr>
        <w:keepNext/>
        <w:spacing w:after="0" w:line="276" w:lineRule="auto"/>
        <w:jc w:val="both"/>
      </w:pPr>
      <w:r w:rsidRPr="009E5C9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5CC5428" wp14:editId="1AC56D9B">
            <wp:extent cx="5934903" cy="3896269"/>
            <wp:effectExtent l="0" t="0" r="0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4903" cy="3896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9C51E6" w14:textId="24FAD1EB" w:rsidR="00021D73" w:rsidRPr="00DE2F5E" w:rsidRDefault="00DE2F5E" w:rsidP="00DE2F5E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2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Wireframe</w:t>
      </w:r>
      <w:r w:rsidRPr="00DE2F5E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личного кабинета</w:t>
      </w:r>
    </w:p>
    <w:p w14:paraId="45F97585" w14:textId="77777777" w:rsidR="00DE2F5E" w:rsidRDefault="00021D73" w:rsidP="00140D07">
      <w:pPr>
        <w:keepNext/>
        <w:spacing w:after="0" w:line="276" w:lineRule="auto"/>
        <w:jc w:val="center"/>
      </w:pPr>
      <w:r w:rsidRPr="009E5C9E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3B22942" wp14:editId="59FE050E">
            <wp:extent cx="5940425" cy="3814445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1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C2723" w14:textId="5E43D3FB" w:rsidR="00021D73" w:rsidRPr="00140D07" w:rsidRDefault="00DE2F5E" w:rsidP="00140D07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3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Wireframe </w:t>
      </w:r>
      <w:r w:rsid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изменения имени пользователя</w:t>
      </w:r>
    </w:p>
    <w:p w14:paraId="7E694854" w14:textId="40067279" w:rsidR="00140D07" w:rsidRDefault="00140D07" w:rsidP="00140D07">
      <w:pPr>
        <w:keepNext/>
        <w:spacing w:after="0" w:line="276" w:lineRule="auto"/>
        <w:jc w:val="center"/>
      </w:pPr>
      <w:r w:rsidRPr="00140D07">
        <w:rPr>
          <w:noProof/>
        </w:rPr>
        <w:drawing>
          <wp:inline distT="0" distB="0" distL="0" distR="0" wp14:anchorId="52625B4E" wp14:editId="1928B697">
            <wp:extent cx="5940425" cy="3994150"/>
            <wp:effectExtent l="0" t="0" r="3175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9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230778" w14:textId="728A5B7C" w:rsidR="00021D73" w:rsidRPr="00140D07" w:rsidRDefault="00140D07" w:rsidP="00140D07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4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Wireframe макет изменения данных всех людей в </w:t>
      </w:r>
      <w:proofErr w:type="spellStart"/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бд</w:t>
      </w:r>
      <w:proofErr w:type="spellEnd"/>
    </w:p>
    <w:p w14:paraId="740AF380" w14:textId="5D3217E9" w:rsidR="00140D07" w:rsidRPr="00E32494" w:rsidRDefault="00021D73" w:rsidP="00E32494">
      <w:pPr>
        <w:jc w:val="center"/>
        <w:rPr>
          <w:rFonts w:ascii="Times New Roman" w:hAnsi="Times New Roman" w:cs="Times New Roman"/>
          <w:sz w:val="28"/>
          <w:szCs w:val="28"/>
        </w:rPr>
      </w:pPr>
      <w:r w:rsidRPr="009E5C9E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06A4386" wp14:editId="327EE461">
            <wp:extent cx="5940425" cy="3922395"/>
            <wp:effectExtent l="0" t="0" r="3175" b="19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22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9195D7" w14:textId="7A4F2504" w:rsidR="00021D73" w:rsidRPr="00140D07" w:rsidRDefault="00140D07" w:rsidP="00140D07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5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Mockup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авторизации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/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входа</w:t>
      </w:r>
    </w:p>
    <w:p w14:paraId="14DCEB8B" w14:textId="77777777" w:rsidR="00140D07" w:rsidRDefault="00DA4884" w:rsidP="00140D07">
      <w:pPr>
        <w:keepNext/>
        <w:spacing w:after="0" w:line="276" w:lineRule="auto"/>
        <w:jc w:val="both"/>
      </w:pPr>
      <w:r w:rsidRPr="009E5C9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FD8477D" wp14:editId="7C387F18">
            <wp:extent cx="5940425" cy="3943985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4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28CA7" w14:textId="7DD3E3E2" w:rsidR="00021D73" w:rsidRPr="00140D07" w:rsidRDefault="00140D07" w:rsidP="00140D07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6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Mockup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макет списка книг</w:t>
      </w:r>
    </w:p>
    <w:p w14:paraId="56752923" w14:textId="77777777" w:rsidR="00140D07" w:rsidRDefault="00DA4884" w:rsidP="00140D07">
      <w:pPr>
        <w:keepNext/>
        <w:spacing w:after="0" w:line="276" w:lineRule="auto"/>
        <w:jc w:val="center"/>
      </w:pPr>
      <w:r w:rsidRPr="009E5C9E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D57959A" wp14:editId="579DEF0D">
            <wp:extent cx="4306341" cy="2725515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t="2960" b="3536"/>
                    <a:stretch/>
                  </pic:blipFill>
                  <pic:spPr bwMode="auto">
                    <a:xfrm>
                      <a:off x="0" y="0"/>
                      <a:ext cx="4315723" cy="27314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59B2EE" w14:textId="22B54D2F" w:rsidR="00021D73" w:rsidRPr="00140D07" w:rsidRDefault="00140D07" w:rsidP="00140D07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7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Mockup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личного кабинета пользователя</w:t>
      </w:r>
    </w:p>
    <w:p w14:paraId="084E8CCF" w14:textId="77777777" w:rsidR="00140D07" w:rsidRDefault="00FA48BF" w:rsidP="00140D07">
      <w:pPr>
        <w:keepNext/>
        <w:spacing w:after="0" w:line="276" w:lineRule="auto"/>
        <w:jc w:val="center"/>
      </w:pPr>
      <w:r w:rsidRPr="009E5C9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FF79C1" wp14:editId="4BF3F03A">
            <wp:extent cx="3717985" cy="225805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8442" b="9679"/>
                    <a:stretch/>
                  </pic:blipFill>
                  <pic:spPr bwMode="auto">
                    <a:xfrm>
                      <a:off x="0" y="0"/>
                      <a:ext cx="3731061" cy="2265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6CCE7F" w14:textId="74A42969" w:rsidR="00021D73" w:rsidRPr="00140D07" w:rsidRDefault="00140D07" w:rsidP="00140D07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8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Mockup</w:t>
      </w: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</w:t>
      </w:r>
      <w:r w:rsid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изменения имени пользователя</w:t>
      </w:r>
    </w:p>
    <w:p w14:paraId="2990D0A5" w14:textId="77777777" w:rsidR="00140D07" w:rsidRDefault="00DA4884" w:rsidP="00140D07">
      <w:pPr>
        <w:keepNext/>
        <w:spacing w:after="0" w:line="276" w:lineRule="auto"/>
        <w:jc w:val="center"/>
      </w:pPr>
      <w:r w:rsidRPr="009E5C9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BC14ECC" wp14:editId="6A916F77">
            <wp:extent cx="3252159" cy="2054884"/>
            <wp:effectExtent l="0" t="0" r="5715" b="254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5446" b="5978"/>
                    <a:stretch/>
                  </pic:blipFill>
                  <pic:spPr bwMode="auto">
                    <a:xfrm>
                      <a:off x="0" y="0"/>
                      <a:ext cx="3269962" cy="20661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5E0B4C" w14:textId="227E2D62" w:rsidR="00D573A9" w:rsidRPr="00E32494" w:rsidRDefault="00140D07" w:rsidP="00E32494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9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Mockup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</w:t>
      </w:r>
      <w:r w:rsid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изменения данных всех людей в БД</w:t>
      </w:r>
    </w:p>
    <w:p w14:paraId="68B068D0" w14:textId="77777777" w:rsidR="00E32494" w:rsidRDefault="00D573A9" w:rsidP="00E32494">
      <w:pPr>
        <w:keepNext/>
        <w:spacing w:after="0" w:line="276" w:lineRule="auto"/>
        <w:jc w:val="center"/>
      </w:pPr>
      <w:r w:rsidRPr="009E5C9E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A02E53B" wp14:editId="3ABCC2C9">
            <wp:extent cx="1718464" cy="3441940"/>
            <wp:effectExtent l="0" t="0" r="0" b="63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734520" cy="347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731B4" w14:textId="5D9FDBC5" w:rsidR="00021D73" w:rsidRPr="00E32494" w:rsidRDefault="00E32494" w:rsidP="00E32494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20</w:t>
      </w: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– Карта навигации</w:t>
      </w:r>
    </w:p>
    <w:p w14:paraId="19A537F0" w14:textId="61E58FBB" w:rsidR="00652B7B" w:rsidRPr="009E5C9E" w:rsidRDefault="00C024C0" w:rsidP="00021D73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2" w:history="1">
        <w:r w:rsidR="00652B7B" w:rsidRPr="009E5C9E">
          <w:rPr>
            <w:rStyle w:val="a3"/>
            <w:rFonts w:ascii="Times New Roman" w:hAnsi="Times New Roman" w:cs="Times New Roman"/>
            <w:sz w:val="28"/>
            <w:szCs w:val="28"/>
          </w:rPr>
          <w:t>https://app.moqups.com/9hRkSRVHyZvoatVTImTONu1k64mz5Z3g/edit/page/ad64222d5</w:t>
        </w:r>
      </w:hyperlink>
    </w:p>
    <w:p w14:paraId="64794A34" w14:textId="1CF99115" w:rsidR="0095170D" w:rsidRPr="009E5C9E" w:rsidRDefault="00652B7B" w:rsidP="00B634A7">
      <w:pPr>
        <w:pStyle w:val="a8"/>
      </w:pPr>
      <w:r w:rsidRPr="009E5C9E">
        <w:br w:type="page"/>
      </w:r>
      <w:bookmarkStart w:id="2" w:name="_Toc178765727"/>
      <w:r w:rsidR="00363473">
        <w:lastRenderedPageBreak/>
        <w:t>Задание</w:t>
      </w:r>
      <w:r w:rsidRPr="009E5C9E">
        <w:t xml:space="preserve"> 4</w:t>
      </w:r>
      <w:bookmarkEnd w:id="2"/>
      <w:r w:rsidR="00363473">
        <w:t>. Разработка</w:t>
      </w:r>
    </w:p>
    <w:p w14:paraId="65E3317D" w14:textId="1F471BB9" w:rsidR="00652B7B" w:rsidRPr="00E32494" w:rsidRDefault="00652B7B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2494">
        <w:rPr>
          <w:rFonts w:ascii="Times New Roman" w:hAnsi="Times New Roman" w:cs="Times New Roman"/>
          <w:sz w:val="28"/>
          <w:szCs w:val="28"/>
        </w:rPr>
        <w:t>Пользователь:</w:t>
      </w:r>
    </w:p>
    <w:p w14:paraId="05F359C6" w14:textId="43DF3AE5" w:rsidR="00652B7B" w:rsidRPr="00E32494" w:rsidRDefault="00652B7B" w:rsidP="00652B7B">
      <w:pPr>
        <w:keepNext/>
        <w:jc w:val="center"/>
        <w:rPr>
          <w:rFonts w:ascii="Times New Roman" w:hAnsi="Times New Roman" w:cs="Times New Roman"/>
          <w:sz w:val="28"/>
          <w:szCs w:val="28"/>
        </w:rPr>
      </w:pPr>
      <w:r w:rsidRPr="00E32494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04F90017" wp14:editId="3C3AFDCB">
            <wp:extent cx="3579962" cy="2917008"/>
            <wp:effectExtent l="0" t="0" r="190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598635" cy="2932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4B05A2" w14:textId="200831C7" w:rsidR="00652B7B" w:rsidRPr="00E32494" w:rsidRDefault="00652B7B" w:rsidP="00E32494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21</w: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="00E32494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-</w:t>
      </w: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Форма входа</w:t>
      </w:r>
    </w:p>
    <w:p w14:paraId="76D5A3D1" w14:textId="77777777" w:rsidR="00652B7B" w:rsidRPr="00E32494" w:rsidRDefault="00652B7B" w:rsidP="00652B7B">
      <w:pPr>
        <w:keepNext/>
        <w:jc w:val="center"/>
        <w:rPr>
          <w:rFonts w:ascii="Times New Roman" w:hAnsi="Times New Roman" w:cs="Times New Roman"/>
          <w:sz w:val="28"/>
          <w:szCs w:val="28"/>
        </w:rPr>
      </w:pPr>
      <w:r w:rsidRPr="00E3249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4650F46" wp14:editId="2874E7FC">
            <wp:extent cx="3562709" cy="2909893"/>
            <wp:effectExtent l="0" t="0" r="0" b="508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581543" cy="2925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47871A" w14:textId="1EEA2789" w:rsidR="00652B7B" w:rsidRPr="00E32494" w:rsidRDefault="00652B7B" w:rsidP="00E32494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22</w: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="00E32494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-</w:t>
      </w: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Форма регистрации</w:t>
      </w:r>
    </w:p>
    <w:p w14:paraId="511C5F9C" w14:textId="7E058161" w:rsidR="00652B7B" w:rsidRPr="00E32494" w:rsidRDefault="00652B7B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2494">
        <w:rPr>
          <w:rFonts w:ascii="Times New Roman" w:hAnsi="Times New Roman" w:cs="Times New Roman"/>
          <w:sz w:val="28"/>
          <w:szCs w:val="28"/>
        </w:rPr>
        <w:t xml:space="preserve">При нажатии на </w:t>
      </w:r>
      <w:r w:rsidRPr="00DC76EA">
        <w:rPr>
          <w:rFonts w:ascii="Times New Roman" w:hAnsi="Times New Roman" w:cs="Times New Roman"/>
          <w:sz w:val="28"/>
          <w:szCs w:val="28"/>
        </w:rPr>
        <w:t>checkbox</w:t>
      </w:r>
      <w:r w:rsidRPr="00E32494">
        <w:rPr>
          <w:rFonts w:ascii="Times New Roman" w:hAnsi="Times New Roman" w:cs="Times New Roman"/>
          <w:sz w:val="28"/>
          <w:szCs w:val="28"/>
        </w:rPr>
        <w:t xml:space="preserve"> становится доступна кнопка регистрации.</w:t>
      </w:r>
      <w:r w:rsidR="00E561CD" w:rsidRPr="00E32494">
        <w:rPr>
          <w:rFonts w:ascii="Times New Roman" w:hAnsi="Times New Roman" w:cs="Times New Roman"/>
          <w:sz w:val="28"/>
          <w:szCs w:val="28"/>
        </w:rPr>
        <w:t xml:space="preserve"> При вводе корректных данных и нажатии на кнопку “</w:t>
      </w:r>
      <w:r w:rsidR="00E561CD" w:rsidRPr="00DC76EA">
        <w:rPr>
          <w:rFonts w:ascii="Times New Roman" w:hAnsi="Times New Roman" w:cs="Times New Roman"/>
          <w:sz w:val="28"/>
          <w:szCs w:val="28"/>
        </w:rPr>
        <w:t>REGISTER</w:t>
      </w:r>
      <w:r w:rsidR="00E561CD" w:rsidRPr="00E32494">
        <w:rPr>
          <w:rFonts w:ascii="Times New Roman" w:hAnsi="Times New Roman" w:cs="Times New Roman"/>
          <w:sz w:val="28"/>
          <w:szCs w:val="28"/>
        </w:rPr>
        <w:t>” пользователь добавляется в БД. При вводе существующих в базе данных пользователя и нажатии на кнопку “</w:t>
      </w:r>
      <w:r w:rsidR="00E561CD" w:rsidRPr="00DC76EA">
        <w:rPr>
          <w:rFonts w:ascii="Times New Roman" w:hAnsi="Times New Roman" w:cs="Times New Roman"/>
          <w:sz w:val="28"/>
          <w:szCs w:val="28"/>
        </w:rPr>
        <w:t>LOG</w:t>
      </w:r>
      <w:r w:rsidR="00E561CD" w:rsidRPr="00E32494">
        <w:rPr>
          <w:rFonts w:ascii="Times New Roman" w:hAnsi="Times New Roman" w:cs="Times New Roman"/>
          <w:sz w:val="28"/>
          <w:szCs w:val="28"/>
        </w:rPr>
        <w:t xml:space="preserve"> </w:t>
      </w:r>
      <w:r w:rsidR="00E561CD" w:rsidRPr="00DC76EA">
        <w:rPr>
          <w:rFonts w:ascii="Times New Roman" w:hAnsi="Times New Roman" w:cs="Times New Roman"/>
          <w:sz w:val="28"/>
          <w:szCs w:val="28"/>
        </w:rPr>
        <w:t>IN</w:t>
      </w:r>
      <w:r w:rsidR="00E561CD" w:rsidRPr="00E32494">
        <w:rPr>
          <w:rFonts w:ascii="Times New Roman" w:hAnsi="Times New Roman" w:cs="Times New Roman"/>
          <w:sz w:val="28"/>
          <w:szCs w:val="28"/>
        </w:rPr>
        <w:t xml:space="preserve">” пользователь впускается в приложение. </w:t>
      </w:r>
    </w:p>
    <w:p w14:paraId="5D558B90" w14:textId="77777777" w:rsidR="00652B7B" w:rsidRPr="00E32494" w:rsidRDefault="00652B7B" w:rsidP="00652B7B">
      <w:pPr>
        <w:keepNext/>
        <w:jc w:val="center"/>
        <w:rPr>
          <w:rFonts w:ascii="Times New Roman" w:hAnsi="Times New Roman" w:cs="Times New Roman"/>
          <w:sz w:val="28"/>
          <w:szCs w:val="28"/>
        </w:rPr>
      </w:pPr>
      <w:r w:rsidRPr="00E32494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5C35DD0" wp14:editId="07EC19F6">
            <wp:extent cx="3994030" cy="3262840"/>
            <wp:effectExtent l="0" t="0" r="698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010384" cy="327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FB027B" w14:textId="14D3E78B" w:rsidR="00652B7B" w:rsidRPr="00E32494" w:rsidRDefault="00652B7B" w:rsidP="00E32494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23</w: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="00E32494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-</w:t>
      </w: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Ввод неправильных данных при входе</w:t>
      </w:r>
    </w:p>
    <w:p w14:paraId="069602ED" w14:textId="6351982C" w:rsidR="00652B7B" w:rsidRPr="00E32494" w:rsidRDefault="00652B7B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2494">
        <w:rPr>
          <w:rFonts w:ascii="Times New Roman" w:hAnsi="Times New Roman" w:cs="Times New Roman"/>
          <w:sz w:val="28"/>
          <w:szCs w:val="28"/>
        </w:rPr>
        <w:t xml:space="preserve">При вводе </w:t>
      </w:r>
      <w:r w:rsidR="00E561CD" w:rsidRPr="00E32494">
        <w:rPr>
          <w:rFonts w:ascii="Times New Roman" w:hAnsi="Times New Roman" w:cs="Times New Roman"/>
          <w:sz w:val="28"/>
          <w:szCs w:val="28"/>
        </w:rPr>
        <w:t>некорректных</w:t>
      </w:r>
      <w:r w:rsidRPr="00E32494">
        <w:rPr>
          <w:rFonts w:ascii="Times New Roman" w:hAnsi="Times New Roman" w:cs="Times New Roman"/>
          <w:sz w:val="28"/>
          <w:szCs w:val="28"/>
        </w:rPr>
        <w:t xml:space="preserve"> данных пользователю высветится ошибка</w:t>
      </w:r>
      <w:r w:rsidR="00E32494" w:rsidRPr="00E32494">
        <w:rPr>
          <w:rFonts w:ascii="Times New Roman" w:hAnsi="Times New Roman" w:cs="Times New Roman"/>
          <w:sz w:val="28"/>
          <w:szCs w:val="28"/>
        </w:rPr>
        <w:t xml:space="preserve"> (Рисунок 23)</w:t>
      </w:r>
      <w:r w:rsidRPr="00E32494">
        <w:rPr>
          <w:rFonts w:ascii="Times New Roman" w:hAnsi="Times New Roman" w:cs="Times New Roman"/>
          <w:sz w:val="28"/>
          <w:szCs w:val="28"/>
        </w:rPr>
        <w:t>.</w:t>
      </w:r>
    </w:p>
    <w:p w14:paraId="7748F220" w14:textId="77777777" w:rsidR="00652B7B" w:rsidRPr="00E32494" w:rsidRDefault="00652B7B" w:rsidP="00652B7B">
      <w:pPr>
        <w:keepNext/>
        <w:jc w:val="center"/>
        <w:rPr>
          <w:rFonts w:ascii="Times New Roman" w:hAnsi="Times New Roman" w:cs="Times New Roman"/>
          <w:sz w:val="28"/>
          <w:szCs w:val="28"/>
        </w:rPr>
      </w:pPr>
      <w:r w:rsidRPr="00E3249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DFBF3EA" wp14:editId="644367B3">
            <wp:extent cx="4753155" cy="2399696"/>
            <wp:effectExtent l="0" t="0" r="9525" b="63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818833" cy="2432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13D0E" w14:textId="1F690347" w:rsidR="00652B7B" w:rsidRPr="00E32494" w:rsidRDefault="00652B7B" w:rsidP="00E32494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24</w: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="00E32494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-</w:t>
      </w: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Список книг</w:t>
      </w:r>
    </w:p>
    <w:p w14:paraId="459B746B" w14:textId="7B9D9872" w:rsidR="00652B7B" w:rsidRPr="00E32494" w:rsidRDefault="00652B7B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2494">
        <w:rPr>
          <w:rFonts w:ascii="Times New Roman" w:hAnsi="Times New Roman" w:cs="Times New Roman"/>
          <w:sz w:val="28"/>
          <w:szCs w:val="28"/>
        </w:rPr>
        <w:t>При</w:t>
      </w:r>
      <w:r w:rsidR="00E561CD" w:rsidRPr="00E32494">
        <w:rPr>
          <w:rFonts w:ascii="Times New Roman" w:hAnsi="Times New Roman" w:cs="Times New Roman"/>
          <w:sz w:val="28"/>
          <w:szCs w:val="28"/>
        </w:rPr>
        <w:t xml:space="preserve"> прохождении формы входа</w:t>
      </w:r>
      <w:r w:rsidRPr="00E32494">
        <w:rPr>
          <w:rFonts w:ascii="Times New Roman" w:hAnsi="Times New Roman" w:cs="Times New Roman"/>
          <w:sz w:val="28"/>
          <w:szCs w:val="28"/>
        </w:rPr>
        <w:t xml:space="preserve"> </w:t>
      </w:r>
      <w:r w:rsidR="00E32494" w:rsidRPr="00E32494">
        <w:rPr>
          <w:rFonts w:ascii="Times New Roman" w:hAnsi="Times New Roman" w:cs="Times New Roman"/>
          <w:sz w:val="28"/>
          <w:szCs w:val="28"/>
        </w:rPr>
        <w:t xml:space="preserve">(Рисунок 21) </w:t>
      </w:r>
      <w:r w:rsidRPr="00E32494">
        <w:rPr>
          <w:rFonts w:ascii="Times New Roman" w:hAnsi="Times New Roman" w:cs="Times New Roman"/>
          <w:sz w:val="28"/>
          <w:szCs w:val="28"/>
        </w:rPr>
        <w:t>выводится список книг и выпадающий список с книгами, которые можно забронировать</w:t>
      </w:r>
      <w:r w:rsidR="00E561CD" w:rsidRPr="00E32494">
        <w:rPr>
          <w:rFonts w:ascii="Times New Roman" w:hAnsi="Times New Roman" w:cs="Times New Roman"/>
          <w:sz w:val="28"/>
          <w:szCs w:val="28"/>
        </w:rPr>
        <w:t xml:space="preserve"> (status = Доступна), выбрав id книги из выпадающего списка и нажав на кнопку “BOOK”</w:t>
      </w:r>
      <w:r w:rsidRPr="00E32494">
        <w:rPr>
          <w:rFonts w:ascii="Times New Roman" w:hAnsi="Times New Roman" w:cs="Times New Roman"/>
          <w:sz w:val="28"/>
          <w:szCs w:val="28"/>
        </w:rPr>
        <w:t>. Справа сверху находится кнопка, при нажатии на которую можно перейти в личный кабинет</w:t>
      </w:r>
      <w:r w:rsidR="00E32494" w:rsidRPr="00E32494">
        <w:rPr>
          <w:rFonts w:ascii="Times New Roman" w:hAnsi="Times New Roman" w:cs="Times New Roman"/>
          <w:sz w:val="28"/>
          <w:szCs w:val="28"/>
        </w:rPr>
        <w:t xml:space="preserve"> (Рисунок 25)</w:t>
      </w:r>
      <w:r w:rsidRPr="00E32494">
        <w:rPr>
          <w:rFonts w:ascii="Times New Roman" w:hAnsi="Times New Roman" w:cs="Times New Roman"/>
          <w:sz w:val="28"/>
          <w:szCs w:val="28"/>
        </w:rPr>
        <w:t>.</w:t>
      </w:r>
    </w:p>
    <w:p w14:paraId="04F554A1" w14:textId="20DF6A67" w:rsidR="00652B7B" w:rsidRPr="00E32494" w:rsidRDefault="00652B7B" w:rsidP="00E32494">
      <w:pPr>
        <w:jc w:val="center"/>
        <w:rPr>
          <w:rFonts w:ascii="Times New Roman" w:hAnsi="Times New Roman" w:cs="Times New Roman"/>
          <w:sz w:val="28"/>
          <w:szCs w:val="28"/>
        </w:rPr>
      </w:pPr>
      <w:r w:rsidRPr="00E32494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94380F2" wp14:editId="5F92AFFA">
            <wp:extent cx="4675517" cy="2854290"/>
            <wp:effectExtent l="0" t="0" r="0" b="381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93125" cy="2865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1C467" w14:textId="7268F874" w:rsidR="00652B7B" w:rsidRPr="00E32494" w:rsidRDefault="00652B7B" w:rsidP="00E32494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25</w: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="00E32494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-</w:t>
      </w:r>
      <w:r w:rsidR="00183EEB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Личный кабинет</w:t>
      </w:r>
    </w:p>
    <w:p w14:paraId="13F28858" w14:textId="68EDC927" w:rsidR="00183EEB" w:rsidRPr="00E32494" w:rsidRDefault="00E561CD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2494">
        <w:rPr>
          <w:rFonts w:ascii="Times New Roman" w:hAnsi="Times New Roman" w:cs="Times New Roman"/>
          <w:sz w:val="28"/>
          <w:szCs w:val="28"/>
        </w:rPr>
        <w:t>При открытии личного кабинета</w:t>
      </w:r>
      <w:r w:rsidR="00E32494" w:rsidRPr="00E32494">
        <w:rPr>
          <w:rFonts w:ascii="Times New Roman" w:hAnsi="Times New Roman" w:cs="Times New Roman"/>
          <w:sz w:val="28"/>
          <w:szCs w:val="28"/>
        </w:rPr>
        <w:t xml:space="preserve"> (Рисунок 25)</w:t>
      </w:r>
      <w:r w:rsidRPr="00E32494">
        <w:rPr>
          <w:rFonts w:ascii="Times New Roman" w:hAnsi="Times New Roman" w:cs="Times New Roman"/>
          <w:sz w:val="28"/>
          <w:szCs w:val="28"/>
        </w:rPr>
        <w:t xml:space="preserve"> высветятся личные данные пользователя и информация о книге у него на руках. </w:t>
      </w:r>
      <w:r w:rsidR="00183EEB" w:rsidRPr="00E32494">
        <w:rPr>
          <w:rFonts w:ascii="Times New Roman" w:hAnsi="Times New Roman" w:cs="Times New Roman"/>
          <w:sz w:val="28"/>
          <w:szCs w:val="28"/>
        </w:rPr>
        <w:t>При нажатии на кнопку, находящуюся справа от имени можно изменить данные пользователя.</w:t>
      </w:r>
      <w:r w:rsidRPr="00E32494">
        <w:rPr>
          <w:rFonts w:ascii="Times New Roman" w:hAnsi="Times New Roman" w:cs="Times New Roman"/>
          <w:sz w:val="28"/>
          <w:szCs w:val="28"/>
        </w:rPr>
        <w:t xml:space="preserve"> При нажатии на кнопку слева сверху можно вернуться на предыдущую форму</w:t>
      </w:r>
      <w:r w:rsidR="00E32494" w:rsidRPr="00E32494">
        <w:rPr>
          <w:rFonts w:ascii="Times New Roman" w:hAnsi="Times New Roman" w:cs="Times New Roman"/>
          <w:sz w:val="28"/>
          <w:szCs w:val="28"/>
        </w:rPr>
        <w:t xml:space="preserve"> (Рисунок 24)</w:t>
      </w:r>
      <w:r w:rsidRPr="00E32494">
        <w:rPr>
          <w:rFonts w:ascii="Times New Roman" w:hAnsi="Times New Roman" w:cs="Times New Roman"/>
          <w:sz w:val="28"/>
          <w:szCs w:val="28"/>
        </w:rPr>
        <w:t>.</w:t>
      </w:r>
    </w:p>
    <w:p w14:paraId="30C8FC7C" w14:textId="77777777" w:rsidR="00183EEB" w:rsidRPr="00E32494" w:rsidRDefault="00183EEB" w:rsidP="00183EEB">
      <w:pPr>
        <w:keepNext/>
        <w:jc w:val="center"/>
        <w:rPr>
          <w:rFonts w:ascii="Times New Roman" w:hAnsi="Times New Roman" w:cs="Times New Roman"/>
          <w:sz w:val="28"/>
          <w:szCs w:val="28"/>
        </w:rPr>
      </w:pPr>
      <w:r w:rsidRPr="00E3249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5B84F51" wp14:editId="406887CC">
            <wp:extent cx="2674188" cy="270880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678469" cy="2713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E42DD" w14:textId="25E1B6AF" w:rsidR="00183EEB" w:rsidRPr="00E32494" w:rsidRDefault="00183EEB" w:rsidP="00E32494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26</w: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="00E32494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-</w:t>
      </w: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Форма изменения данных пользователя(имени)</w:t>
      </w:r>
    </w:p>
    <w:p w14:paraId="065F3438" w14:textId="205582A4" w:rsidR="00E561CD" w:rsidRPr="00E32494" w:rsidRDefault="00E561CD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2494">
        <w:rPr>
          <w:rFonts w:ascii="Times New Roman" w:hAnsi="Times New Roman" w:cs="Times New Roman"/>
          <w:sz w:val="28"/>
          <w:szCs w:val="28"/>
        </w:rPr>
        <w:t>В форме изменения данных</w:t>
      </w:r>
      <w:r w:rsidR="00E32494" w:rsidRPr="00E32494">
        <w:rPr>
          <w:rFonts w:ascii="Times New Roman" w:hAnsi="Times New Roman" w:cs="Times New Roman"/>
          <w:sz w:val="28"/>
          <w:szCs w:val="28"/>
        </w:rPr>
        <w:t xml:space="preserve"> (Рисунок 26)</w:t>
      </w:r>
      <w:r w:rsidRPr="00E32494">
        <w:rPr>
          <w:rFonts w:ascii="Times New Roman" w:hAnsi="Times New Roman" w:cs="Times New Roman"/>
          <w:sz w:val="28"/>
          <w:szCs w:val="28"/>
        </w:rPr>
        <w:t xml:space="preserve"> можно изменить имя пользователя, введя корректный номер телефона.</w:t>
      </w:r>
    </w:p>
    <w:p w14:paraId="3A00AE14" w14:textId="20D0D3EF" w:rsidR="00183EEB" w:rsidRPr="00E32494" w:rsidRDefault="00183EEB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2494">
        <w:rPr>
          <w:rFonts w:ascii="Times New Roman" w:hAnsi="Times New Roman" w:cs="Times New Roman"/>
          <w:sz w:val="28"/>
          <w:szCs w:val="28"/>
        </w:rPr>
        <w:t>Работник:</w:t>
      </w:r>
    </w:p>
    <w:p w14:paraId="3A2EC900" w14:textId="77777777" w:rsidR="00183EEB" w:rsidRPr="00E32494" w:rsidRDefault="00183EEB" w:rsidP="00183EEB">
      <w:pPr>
        <w:keepNext/>
        <w:jc w:val="center"/>
        <w:rPr>
          <w:rFonts w:ascii="Times New Roman" w:hAnsi="Times New Roman" w:cs="Times New Roman"/>
          <w:sz w:val="28"/>
          <w:szCs w:val="28"/>
        </w:rPr>
      </w:pPr>
      <w:r w:rsidRPr="00E32494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691BF7E3" wp14:editId="4A53ABE1">
            <wp:extent cx="4649638" cy="2330039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666576" cy="2338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FCAC6" w14:textId="61AC4501" w:rsidR="00183EEB" w:rsidRPr="00E32494" w:rsidRDefault="00183EEB" w:rsidP="00E32494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27</w: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="00E32494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-</w:t>
      </w: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Форма со списком книг</w:t>
      </w:r>
    </w:p>
    <w:p w14:paraId="131AA350" w14:textId="09B0D777" w:rsidR="00183EEB" w:rsidRPr="00E32494" w:rsidRDefault="00183EEB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2494">
        <w:rPr>
          <w:rFonts w:ascii="Times New Roman" w:hAnsi="Times New Roman" w:cs="Times New Roman"/>
          <w:sz w:val="28"/>
          <w:szCs w:val="28"/>
        </w:rPr>
        <w:t>При вводе корректных данных открывается форма со списком книг</w:t>
      </w:r>
      <w:r w:rsidR="00E32494" w:rsidRPr="00E32494">
        <w:rPr>
          <w:rFonts w:ascii="Times New Roman" w:hAnsi="Times New Roman" w:cs="Times New Roman"/>
          <w:sz w:val="28"/>
          <w:szCs w:val="28"/>
        </w:rPr>
        <w:t xml:space="preserve"> (Рисунок 27)</w:t>
      </w:r>
      <w:r w:rsidRPr="00E32494">
        <w:rPr>
          <w:rFonts w:ascii="Times New Roman" w:hAnsi="Times New Roman" w:cs="Times New Roman"/>
          <w:sz w:val="28"/>
          <w:szCs w:val="28"/>
        </w:rPr>
        <w:t>, который можно изменить (изменить</w:t>
      </w:r>
      <w:r w:rsidR="00E561CD" w:rsidRPr="00E32494">
        <w:rPr>
          <w:rFonts w:ascii="Times New Roman" w:hAnsi="Times New Roman" w:cs="Times New Roman"/>
          <w:sz w:val="28"/>
          <w:szCs w:val="28"/>
        </w:rPr>
        <w:t xml:space="preserve"> в </w:t>
      </w:r>
      <w:proofErr w:type="gramStart"/>
      <w:r w:rsidR="00E561CD" w:rsidRPr="00E32494">
        <w:rPr>
          <w:rFonts w:ascii="Times New Roman" w:hAnsi="Times New Roman" w:cs="Times New Roman"/>
          <w:sz w:val="28"/>
          <w:szCs w:val="28"/>
        </w:rPr>
        <w:t>таблице(</w:t>
      </w:r>
      <w:proofErr w:type="gramEnd"/>
      <w:r w:rsidR="00E561CD" w:rsidRPr="00E32494">
        <w:rPr>
          <w:rFonts w:ascii="Times New Roman" w:hAnsi="Times New Roman" w:cs="Times New Roman"/>
          <w:sz w:val="28"/>
          <w:szCs w:val="28"/>
        </w:rPr>
        <w:t>удалить, добавить, изменить доступные ячейки)</w:t>
      </w:r>
      <w:r w:rsidRPr="00E32494">
        <w:rPr>
          <w:rFonts w:ascii="Times New Roman" w:hAnsi="Times New Roman" w:cs="Times New Roman"/>
          <w:sz w:val="28"/>
          <w:szCs w:val="28"/>
        </w:rPr>
        <w:t xml:space="preserve"> и нажать на кнопку “ACCEPT CHANGING”). Также можно присвоить книгу пользователю</w:t>
      </w:r>
      <w:r w:rsidR="00E22756" w:rsidRPr="00E32494">
        <w:rPr>
          <w:rFonts w:ascii="Times New Roman" w:hAnsi="Times New Roman" w:cs="Times New Roman"/>
          <w:sz w:val="28"/>
          <w:szCs w:val="28"/>
        </w:rPr>
        <w:t xml:space="preserve"> и оформить возвращение книги</w:t>
      </w:r>
      <w:r w:rsidRPr="00E32494">
        <w:rPr>
          <w:rFonts w:ascii="Times New Roman" w:hAnsi="Times New Roman" w:cs="Times New Roman"/>
          <w:sz w:val="28"/>
          <w:szCs w:val="28"/>
        </w:rPr>
        <w:t>, заполнив соответс</w:t>
      </w:r>
      <w:r w:rsidR="00E22756" w:rsidRPr="00E32494">
        <w:rPr>
          <w:rFonts w:ascii="Times New Roman" w:hAnsi="Times New Roman" w:cs="Times New Roman"/>
          <w:sz w:val="28"/>
          <w:szCs w:val="28"/>
        </w:rPr>
        <w:t>т</w:t>
      </w:r>
      <w:r w:rsidRPr="00E32494">
        <w:rPr>
          <w:rFonts w:ascii="Times New Roman" w:hAnsi="Times New Roman" w:cs="Times New Roman"/>
          <w:sz w:val="28"/>
          <w:szCs w:val="28"/>
        </w:rPr>
        <w:t>вующие по</w:t>
      </w:r>
      <w:r w:rsidR="00E22756" w:rsidRPr="00E32494">
        <w:rPr>
          <w:rFonts w:ascii="Times New Roman" w:hAnsi="Times New Roman" w:cs="Times New Roman"/>
          <w:sz w:val="28"/>
          <w:szCs w:val="28"/>
        </w:rPr>
        <w:t>ля и нажав на соответствующую кнопку.</w:t>
      </w:r>
    </w:p>
    <w:p w14:paraId="509D2B6C" w14:textId="2DF53E16" w:rsidR="00183EEB" w:rsidRPr="00E32494" w:rsidRDefault="00183EEB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2494">
        <w:rPr>
          <w:rFonts w:ascii="Times New Roman" w:hAnsi="Times New Roman" w:cs="Times New Roman"/>
          <w:sz w:val="28"/>
          <w:szCs w:val="28"/>
        </w:rPr>
        <w:t>Администратор</w:t>
      </w:r>
    </w:p>
    <w:p w14:paraId="7901FC07" w14:textId="77777777" w:rsidR="00183EEB" w:rsidRPr="00E32494" w:rsidRDefault="00183EEB" w:rsidP="00183EEB">
      <w:pPr>
        <w:keepNext/>
        <w:jc w:val="center"/>
        <w:rPr>
          <w:rFonts w:ascii="Times New Roman" w:hAnsi="Times New Roman" w:cs="Times New Roman"/>
          <w:sz w:val="28"/>
          <w:szCs w:val="28"/>
        </w:rPr>
      </w:pPr>
      <w:r w:rsidRPr="00E32494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6D412A05" wp14:editId="4D84400C">
            <wp:extent cx="4175185" cy="2563577"/>
            <wp:effectExtent l="0" t="0" r="0" b="825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195998" cy="2576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C95A0" w14:textId="1C75D915" w:rsidR="00183EEB" w:rsidRPr="00E32494" w:rsidRDefault="00183EEB" w:rsidP="00E32494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28</w:t>
      </w:r>
      <w:r w:rsidR="0040786C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="00E32494"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-</w:t>
      </w:r>
      <w:r w:rsidRPr="00E32494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Форма с данными людей</w:t>
      </w:r>
    </w:p>
    <w:p w14:paraId="1DE7E900" w14:textId="566FF7A9" w:rsidR="00E32494" w:rsidRPr="00E32494" w:rsidRDefault="00E561CD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2494">
        <w:rPr>
          <w:rFonts w:ascii="Times New Roman" w:hAnsi="Times New Roman" w:cs="Times New Roman"/>
          <w:sz w:val="28"/>
          <w:szCs w:val="28"/>
        </w:rPr>
        <w:t>Форма</w:t>
      </w:r>
      <w:r w:rsidR="00183EEB" w:rsidRPr="00E32494">
        <w:rPr>
          <w:rFonts w:ascii="Times New Roman" w:hAnsi="Times New Roman" w:cs="Times New Roman"/>
          <w:sz w:val="28"/>
          <w:szCs w:val="28"/>
        </w:rPr>
        <w:t xml:space="preserve"> с изменением, добавлением и удалением всех людей в базе</w:t>
      </w:r>
      <w:r w:rsidR="00E32494" w:rsidRPr="00E32494">
        <w:rPr>
          <w:rFonts w:ascii="Times New Roman" w:hAnsi="Times New Roman" w:cs="Times New Roman"/>
          <w:sz w:val="28"/>
          <w:szCs w:val="28"/>
        </w:rPr>
        <w:t xml:space="preserve"> (Рисунок 28)</w:t>
      </w:r>
      <w:r w:rsidR="00183EEB" w:rsidRPr="00E32494">
        <w:rPr>
          <w:rFonts w:ascii="Times New Roman" w:hAnsi="Times New Roman" w:cs="Times New Roman"/>
          <w:sz w:val="28"/>
          <w:szCs w:val="28"/>
        </w:rPr>
        <w:t>.</w:t>
      </w:r>
      <w:r w:rsidRPr="00E32494">
        <w:rPr>
          <w:rFonts w:ascii="Times New Roman" w:hAnsi="Times New Roman" w:cs="Times New Roman"/>
          <w:sz w:val="28"/>
          <w:szCs w:val="28"/>
        </w:rPr>
        <w:t xml:space="preserve"> Изменив данные в </w:t>
      </w:r>
      <w:proofErr w:type="gramStart"/>
      <w:r w:rsidRPr="00E32494">
        <w:rPr>
          <w:rFonts w:ascii="Times New Roman" w:hAnsi="Times New Roman" w:cs="Times New Roman"/>
          <w:sz w:val="28"/>
          <w:szCs w:val="28"/>
        </w:rPr>
        <w:t>таблице(</w:t>
      </w:r>
      <w:proofErr w:type="gramEnd"/>
      <w:r w:rsidRPr="00E32494">
        <w:rPr>
          <w:rFonts w:ascii="Times New Roman" w:hAnsi="Times New Roman" w:cs="Times New Roman"/>
          <w:sz w:val="28"/>
          <w:szCs w:val="28"/>
        </w:rPr>
        <w:t>добавив, удалив, изменив доступные ячейки) и нажав на кнопку “ACCEPT”, они изменятся в БД.</w:t>
      </w:r>
    </w:p>
    <w:p w14:paraId="66B76276" w14:textId="77777777" w:rsidR="00E32494" w:rsidRDefault="00E32494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br w:type="page"/>
      </w:r>
    </w:p>
    <w:p w14:paraId="2C450709" w14:textId="14263FAD" w:rsidR="00D431EF" w:rsidRDefault="00363473" w:rsidP="00D431EF">
      <w:pPr>
        <w:pStyle w:val="a8"/>
      </w:pPr>
      <w:bookmarkStart w:id="3" w:name="_Toc178765728"/>
      <w:r>
        <w:lastRenderedPageBreak/>
        <w:t>Задание</w:t>
      </w:r>
      <w:r w:rsidR="001F00E7" w:rsidRPr="009E5C9E">
        <w:t xml:space="preserve"> 5</w:t>
      </w:r>
      <w:bookmarkEnd w:id="3"/>
      <w:r>
        <w:t>. Тестирование</w:t>
      </w:r>
    </w:p>
    <w:p w14:paraId="1D2E2CCC" w14:textId="54E45F98" w:rsidR="00D431EF" w:rsidRPr="00D431EF" w:rsidRDefault="00D431EF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3808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B7380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Аннотация к тестам</w:t>
      </w:r>
    </w:p>
    <w:tbl>
      <w:tblPr>
        <w:tblW w:w="6436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3300"/>
      </w:tblGrid>
      <w:tr w:rsidR="001F00E7" w:rsidRPr="009E5C9E" w14:paraId="702AA5ED" w14:textId="77777777" w:rsidTr="00270D5D">
        <w:trPr>
          <w:trHeight w:val="422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0836CD4E" w14:textId="5EE3680F" w:rsidR="001F00E7" w:rsidRPr="00D431EF" w:rsidRDefault="001F00E7" w:rsidP="00270D5D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Название проекта</w:t>
            </w:r>
          </w:p>
        </w:tc>
        <w:tc>
          <w:tcPr>
            <w:tcW w:w="3300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96EF145" w14:textId="4F9B3486" w:rsidR="001F00E7" w:rsidRPr="00D431EF" w:rsidRDefault="001F00E7" w:rsidP="00270D5D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US" w:eastAsia="en-AU"/>
              </w:rPr>
            </w:pPr>
            <w:r w:rsidRPr="00D431EF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AU" w:eastAsia="en-AU"/>
              </w:rPr>
              <w:t> </w:t>
            </w:r>
            <w:proofErr w:type="spellStart"/>
            <w:r w:rsidRPr="00D431EF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US" w:eastAsia="en-AU"/>
              </w:rPr>
              <w:t>BookDaBook</w:t>
            </w:r>
            <w:proofErr w:type="spellEnd"/>
          </w:p>
        </w:tc>
      </w:tr>
      <w:tr w:rsidR="001F00E7" w:rsidRPr="009E5C9E" w14:paraId="3239AFFD" w14:textId="77777777" w:rsidTr="00270D5D">
        <w:trPr>
          <w:trHeight w:val="414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2F2C6857" w14:textId="77777777" w:rsidR="001F00E7" w:rsidRPr="00D431EF" w:rsidRDefault="001F00E7" w:rsidP="00270D5D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Рабочая версия 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5AB932B" w14:textId="52B068BA" w:rsidR="001F00E7" w:rsidRPr="00D431EF" w:rsidRDefault="001F00E7" w:rsidP="00270D5D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AU" w:eastAsia="en-AU"/>
              </w:rPr>
              <w:t> </w:t>
            </w:r>
            <w:r w:rsidRPr="00D431EF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1.0</w:t>
            </w:r>
          </w:p>
        </w:tc>
      </w:tr>
      <w:tr w:rsidR="001F00E7" w:rsidRPr="009E5C9E" w14:paraId="17259137" w14:textId="77777777" w:rsidTr="00270D5D">
        <w:trPr>
          <w:trHeight w:val="40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A214ECE" w14:textId="77777777" w:rsidR="001F00E7" w:rsidRPr="00D431EF" w:rsidRDefault="001F00E7" w:rsidP="00270D5D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Имя тестирующего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AD92322" w14:textId="6BB81B47" w:rsidR="001F00E7" w:rsidRPr="00D431EF" w:rsidRDefault="001F00E7" w:rsidP="00270D5D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val="en-AU" w:eastAsia="en-AU"/>
              </w:rPr>
              <w:t> </w:t>
            </w:r>
            <w:proofErr w:type="spellStart"/>
            <w:r w:rsidRPr="00D431EF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Грезин</w:t>
            </w:r>
            <w:proofErr w:type="spellEnd"/>
            <w:r w:rsidRPr="00D431EF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 xml:space="preserve"> Данил Максимович</w:t>
            </w:r>
          </w:p>
        </w:tc>
      </w:tr>
      <w:tr w:rsidR="001F00E7" w:rsidRPr="009E5C9E" w14:paraId="561690AC" w14:textId="77777777" w:rsidTr="00270D5D">
        <w:trPr>
          <w:trHeight w:val="42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740B7DC" w14:textId="77777777" w:rsidR="001F00E7" w:rsidRPr="00D431EF" w:rsidRDefault="001F00E7" w:rsidP="00270D5D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Дата(ы) теста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8DA3456" w14:textId="78B532B1" w:rsidR="001F00E7" w:rsidRPr="00D431EF" w:rsidRDefault="001F00E7" w:rsidP="00270D5D">
            <w:pPr>
              <w:spacing w:after="0" w:line="240" w:lineRule="auto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val="en-US"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val="en-US" w:eastAsia="en-AU"/>
              </w:rPr>
              <w:t>0</w:t>
            </w:r>
            <w:r w:rsidR="00FF4D63" w:rsidRPr="00D431EF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eastAsia="en-AU"/>
              </w:rPr>
              <w:t>2</w:t>
            </w:r>
            <w:r w:rsidRPr="00D431EF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8"/>
                <w:szCs w:val="28"/>
                <w:lang w:val="en-US" w:eastAsia="en-AU"/>
              </w:rPr>
              <w:t>.10.2024</w:t>
            </w:r>
          </w:p>
        </w:tc>
      </w:tr>
    </w:tbl>
    <w:p w14:paraId="7E299987" w14:textId="77777777" w:rsidR="00DC76EA" w:rsidRDefault="00DC76EA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53FC802" w14:textId="14F46093" w:rsidR="00D431EF" w:rsidRPr="00D431EF" w:rsidRDefault="00D431EF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3808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B7380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естовый пример 1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1F00E7" w:rsidRPr="009E5C9E" w14:paraId="1D7F27F1" w14:textId="77777777" w:rsidTr="00270D5D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716DDDE8" w14:textId="77777777" w:rsidR="001F00E7" w:rsidRPr="00D431EF" w:rsidRDefault="001F00E7" w:rsidP="00270D5D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EE6F62F" w14:textId="2149B2BB" w:rsidR="001F00E7" w:rsidRPr="00D431EF" w:rsidRDefault="001F00E7" w:rsidP="00270D5D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ТС_ПИ_1</w:t>
            </w:r>
          </w:p>
        </w:tc>
      </w:tr>
      <w:tr w:rsidR="001F00E7" w:rsidRPr="009E5C9E" w14:paraId="517D912C" w14:textId="77777777" w:rsidTr="00270D5D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22C0B3D" w14:textId="77777777" w:rsidR="001F00E7" w:rsidRPr="00D431EF" w:rsidRDefault="001F00E7" w:rsidP="00270D5D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EB7EFF6" w14:textId="7BAEA182" w:rsidR="001F00E7" w:rsidRPr="00D431EF" w:rsidRDefault="001F00E7" w:rsidP="00270D5D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ысокий</w:t>
            </w:r>
          </w:p>
        </w:tc>
      </w:tr>
      <w:tr w:rsidR="001F00E7" w:rsidRPr="009E5C9E" w14:paraId="1A02797F" w14:textId="77777777" w:rsidTr="00270D5D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93738E6" w14:textId="77777777" w:rsidR="001F00E7" w:rsidRPr="00D431EF" w:rsidRDefault="001F00E7" w:rsidP="00270D5D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68EA952" w14:textId="654BC979" w:rsidR="001F00E7" w:rsidRPr="00D431EF" w:rsidRDefault="001F00E7" w:rsidP="00270D5D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FF4D63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дтвердите страницу авторизации с действительным номером телефона и паролем.</w:t>
            </w:r>
          </w:p>
        </w:tc>
      </w:tr>
      <w:tr w:rsidR="001F00E7" w:rsidRPr="009E5C9E" w14:paraId="617365DC" w14:textId="77777777" w:rsidTr="00270D5D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BFBB448" w14:textId="77777777" w:rsidR="001F00E7" w:rsidRPr="00D431EF" w:rsidRDefault="001F00E7" w:rsidP="00270D5D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240225F" w14:textId="27A7B3E0" w:rsidR="001F00E7" w:rsidRPr="00D431EF" w:rsidRDefault="001F00E7" w:rsidP="00270D5D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FF4D63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ри правильном заполнении полей осуществляется вход в систему.</w:t>
            </w:r>
          </w:p>
        </w:tc>
      </w:tr>
      <w:tr w:rsidR="001F00E7" w:rsidRPr="009E5C9E" w14:paraId="71A6E0F8" w14:textId="77777777" w:rsidTr="00270D5D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317907A" w14:textId="77777777" w:rsidR="001F00E7" w:rsidRPr="00D431EF" w:rsidRDefault="001F00E7" w:rsidP="00270D5D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3A1F87E" w14:textId="77777777" w:rsidR="001F00E7" w:rsidRPr="00D431EF" w:rsidRDefault="00FF4D63" w:rsidP="00FF4D63">
            <w:pPr>
              <w:pStyle w:val="a6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полнение соответствующих текстовых полей номером телефона и паролем</w:t>
            </w:r>
            <w:r w:rsidR="00D573A9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.</w:t>
            </w:r>
          </w:p>
          <w:p w14:paraId="5A0E4CD8" w14:textId="736F7076" w:rsidR="00D573A9" w:rsidRPr="00D431EF" w:rsidRDefault="00D573A9" w:rsidP="00FF4D63">
            <w:pPr>
              <w:pStyle w:val="a6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жатие на кнопку “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LOG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IN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”</w:t>
            </w:r>
            <w:r w:rsidR="002F4871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.</w:t>
            </w:r>
          </w:p>
        </w:tc>
      </w:tr>
      <w:tr w:rsidR="001F00E7" w:rsidRPr="009E5C9E" w14:paraId="42CDEB48" w14:textId="77777777" w:rsidTr="00270D5D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A117684" w14:textId="77777777" w:rsidR="001F00E7" w:rsidRPr="00D431EF" w:rsidRDefault="001F00E7" w:rsidP="00270D5D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9704BD0" w14:textId="2F9958C7" w:rsidR="001F00E7" w:rsidRPr="00D431EF" w:rsidRDefault="001F00E7" w:rsidP="00270D5D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2F4871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омер телефона: 8(999)-999-99-99</w:t>
            </w:r>
          </w:p>
          <w:p w14:paraId="7AFC797F" w14:textId="1DD280AA" w:rsidR="002F4871" w:rsidRPr="00D431EF" w:rsidRDefault="002F4871" w:rsidP="00270D5D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Имя: 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Angelo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</w:t>
            </w:r>
            <w:proofErr w:type="spellStart"/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Demuas</w:t>
            </w:r>
            <w:proofErr w:type="spellEnd"/>
          </w:p>
        </w:tc>
      </w:tr>
      <w:tr w:rsidR="001F00E7" w:rsidRPr="009E5C9E" w14:paraId="3689795D" w14:textId="77777777" w:rsidTr="00270D5D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0C80398" w14:textId="77777777" w:rsidR="001F00E7" w:rsidRPr="00D431EF" w:rsidRDefault="001F00E7" w:rsidP="00270D5D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9F579D3" w14:textId="77777777" w:rsidR="00D573A9" w:rsidRPr="00D431EF" w:rsidRDefault="001F00E7" w:rsidP="00270D5D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D573A9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При вводе корректных данных открывается форма, соответствующая роли пользователя. </w:t>
            </w:r>
          </w:p>
          <w:p w14:paraId="443EC146" w14:textId="4425D1FC" w:rsidR="001F00E7" w:rsidRPr="00D431EF" w:rsidRDefault="00D573A9" w:rsidP="00270D5D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ри вводе некорректных данных выводится ошибка о неправильно введенных данных.</w:t>
            </w:r>
          </w:p>
        </w:tc>
      </w:tr>
      <w:tr w:rsidR="001F00E7" w:rsidRPr="009E5C9E" w14:paraId="3AD6B6BD" w14:textId="77777777" w:rsidTr="00270D5D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301C3F1" w14:textId="77777777" w:rsidR="001F00E7" w:rsidRPr="00D431EF" w:rsidRDefault="001F00E7" w:rsidP="00270D5D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5C6E89E" w14:textId="2F356C49" w:rsidR="001F00E7" w:rsidRPr="00D431EF" w:rsidRDefault="001F00E7" w:rsidP="00270D5D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DA4884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Открытие формы, в зависимости от роли человека, вводившего данные</w:t>
            </w:r>
          </w:p>
        </w:tc>
      </w:tr>
      <w:tr w:rsidR="001F00E7" w:rsidRPr="009E5C9E" w14:paraId="43137D7D" w14:textId="77777777" w:rsidTr="00270D5D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A2D331F" w14:textId="77777777" w:rsidR="001F00E7" w:rsidRPr="00D431EF" w:rsidRDefault="001F00E7" w:rsidP="00270D5D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30F0A86" w14:textId="4D8456EE" w:rsidR="001F00E7" w:rsidRPr="00D431EF" w:rsidRDefault="001F00E7" w:rsidP="00270D5D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DA4884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чет</w:t>
            </w:r>
          </w:p>
        </w:tc>
      </w:tr>
      <w:tr w:rsidR="001F00E7" w:rsidRPr="009E5C9E" w14:paraId="025E62B3" w14:textId="77777777" w:rsidTr="00270D5D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DC1F0D6" w14:textId="77777777" w:rsidR="001F00E7" w:rsidRPr="00D431EF" w:rsidRDefault="001F00E7" w:rsidP="00270D5D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4412611" w14:textId="5E1A369E" w:rsidR="001F00E7" w:rsidRPr="00D431EF" w:rsidRDefault="001F00E7" w:rsidP="00270D5D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5D3742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льзователь должен быть зарегистрирован в приложении.</w:t>
            </w:r>
          </w:p>
        </w:tc>
      </w:tr>
      <w:tr w:rsidR="001F00E7" w:rsidRPr="009E5C9E" w14:paraId="6D3778DC" w14:textId="77777777" w:rsidTr="00270D5D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9FD1EB4" w14:textId="77777777" w:rsidR="001F00E7" w:rsidRPr="00D431EF" w:rsidRDefault="001F00E7" w:rsidP="00270D5D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E8FC9A3" w14:textId="2EAE22B1" w:rsidR="001F00E7" w:rsidRPr="00D431EF" w:rsidRDefault="001F00E7" w:rsidP="00270D5D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5D3742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-</w:t>
            </w:r>
          </w:p>
        </w:tc>
      </w:tr>
      <w:tr w:rsidR="001F00E7" w:rsidRPr="009E5C9E" w14:paraId="25C34AE4" w14:textId="77777777" w:rsidTr="00270D5D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4247980" w14:textId="77777777" w:rsidR="001F00E7" w:rsidRPr="00D431EF" w:rsidRDefault="001F00E7" w:rsidP="00270D5D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655D46F" w14:textId="75FA56DA" w:rsidR="001F00E7" w:rsidRPr="00D431EF" w:rsidRDefault="001F00E7" w:rsidP="00270D5D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AF365E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льзователь авторизуется и в зависимости от его данных выводится форма, соответствующая его роли</w:t>
            </w:r>
            <w:r w:rsidR="006057CA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(читатель, работник, администратор)</w:t>
            </w:r>
            <w:r w:rsidR="00AF365E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.</w:t>
            </w:r>
          </w:p>
        </w:tc>
      </w:tr>
    </w:tbl>
    <w:p w14:paraId="3C470FF6" w14:textId="1A659083" w:rsidR="005D3742" w:rsidRPr="009E5C9E" w:rsidRDefault="005D3742">
      <w:pPr>
        <w:rPr>
          <w:rFonts w:ascii="Times New Roman" w:hAnsi="Times New Roman" w:cs="Times New Roman"/>
          <w:sz w:val="28"/>
          <w:szCs w:val="28"/>
        </w:rPr>
      </w:pPr>
    </w:p>
    <w:p w14:paraId="4DC2D280" w14:textId="77777777" w:rsidR="00DC76EA" w:rsidRDefault="00DC76E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00D7640" w14:textId="1CF3BDBE" w:rsidR="00D431EF" w:rsidRPr="00D431EF" w:rsidRDefault="00D431EF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3808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B7380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естовый пример 2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5D3742" w:rsidRPr="009E5C9E" w14:paraId="3602B170" w14:textId="77777777" w:rsidTr="00655B2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65317774" w14:textId="77777777" w:rsidR="005D3742" w:rsidRPr="00D431EF" w:rsidRDefault="005D37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5C086DE" w14:textId="743662EB" w:rsidR="005D3742" w:rsidRPr="00D431EF" w:rsidRDefault="005D3742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ТС_ПИ_</w:t>
            </w:r>
            <w:r w:rsidR="003A681B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2</w:t>
            </w:r>
          </w:p>
        </w:tc>
      </w:tr>
      <w:tr w:rsidR="005D3742" w:rsidRPr="009E5C9E" w14:paraId="5466C8D8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05DF7C5" w14:textId="77777777" w:rsidR="005D3742" w:rsidRPr="00D431EF" w:rsidRDefault="005D37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FF7117D" w14:textId="3A01DADF" w:rsidR="005D3742" w:rsidRPr="00D431EF" w:rsidRDefault="009A5422" w:rsidP="00655B2A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Средний</w:t>
            </w:r>
          </w:p>
        </w:tc>
      </w:tr>
      <w:tr w:rsidR="009A5422" w:rsidRPr="009E5C9E" w14:paraId="00EC98B3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33D78C" w14:textId="77777777" w:rsidR="009A5422" w:rsidRPr="00D431EF" w:rsidRDefault="009A5422" w:rsidP="009A5422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DE0B781" w14:textId="11AD2219" w:rsidR="009A5422" w:rsidRPr="00D431EF" w:rsidRDefault="009A5422" w:rsidP="009A5422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Блокировка кнопки регистрации.</w:t>
            </w:r>
          </w:p>
        </w:tc>
      </w:tr>
      <w:tr w:rsidR="009A5422" w:rsidRPr="009E5C9E" w14:paraId="22121997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FAAAD6C" w14:textId="77777777" w:rsidR="009A5422" w:rsidRPr="00D431EF" w:rsidRDefault="009A5422" w:rsidP="009A5422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1CBCA06" w14:textId="39C235E9" w:rsidR="009A5422" w:rsidRPr="00D431EF" w:rsidRDefault="009A5422" w:rsidP="009A5422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ри незаполненных полях регистрации, кнопка регистрации блокируется.</w:t>
            </w:r>
          </w:p>
        </w:tc>
      </w:tr>
      <w:tr w:rsidR="009A5422" w:rsidRPr="009E5C9E" w14:paraId="0E4372CF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B6C8A0A" w14:textId="77777777" w:rsidR="009A5422" w:rsidRPr="00D431EF" w:rsidRDefault="009A5422" w:rsidP="009A5422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E318EE3" w14:textId="09A4EA2B" w:rsidR="009A5422" w:rsidRPr="00D431EF" w:rsidRDefault="009A5422" w:rsidP="009A5422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е заполнять поля регистрации.</w:t>
            </w:r>
          </w:p>
        </w:tc>
      </w:tr>
      <w:tr w:rsidR="009A5422" w:rsidRPr="009E5C9E" w14:paraId="12AF2D12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C982898" w14:textId="77777777" w:rsidR="009A5422" w:rsidRPr="00D431EF" w:rsidRDefault="009A5422" w:rsidP="009A5422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45A2E4F" w14:textId="1528EFDF" w:rsidR="009A5422" w:rsidRPr="00D431EF" w:rsidRDefault="009A5422" w:rsidP="009A5422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-</w:t>
            </w:r>
          </w:p>
        </w:tc>
      </w:tr>
      <w:tr w:rsidR="009A5422" w:rsidRPr="009E5C9E" w14:paraId="1E234758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560D0FF" w14:textId="77777777" w:rsidR="009A5422" w:rsidRPr="00D431EF" w:rsidRDefault="009A5422" w:rsidP="009A5422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5CFC0C6" w14:textId="4F60E211" w:rsidR="009A5422" w:rsidRPr="00D431EF" w:rsidRDefault="009A5422" w:rsidP="009A5422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Кнопка недоступна.</w:t>
            </w:r>
          </w:p>
        </w:tc>
      </w:tr>
      <w:tr w:rsidR="009A5422" w:rsidRPr="009E5C9E" w14:paraId="7E0114B4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A74C586" w14:textId="77777777" w:rsidR="009A5422" w:rsidRPr="00D431EF" w:rsidRDefault="009A5422" w:rsidP="009A5422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CCA7540" w14:textId="3D93FBF2" w:rsidR="009A5422" w:rsidRPr="00D431EF" w:rsidRDefault="009A5422" w:rsidP="009A5422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Кнопка недоступна</w:t>
            </w:r>
          </w:p>
        </w:tc>
      </w:tr>
      <w:tr w:rsidR="009A5422" w:rsidRPr="009E5C9E" w14:paraId="084AF57E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A84325B" w14:textId="77777777" w:rsidR="009A5422" w:rsidRPr="00D431EF" w:rsidRDefault="009A5422" w:rsidP="009A5422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C8C955E" w14:textId="25986BD8" w:rsidR="009A5422" w:rsidRPr="00D431EF" w:rsidRDefault="009A5422" w:rsidP="009A5422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чет</w:t>
            </w:r>
          </w:p>
        </w:tc>
      </w:tr>
      <w:tr w:rsidR="009A5422" w:rsidRPr="009E5C9E" w14:paraId="470A3E20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EB89B0C" w14:textId="77777777" w:rsidR="009A5422" w:rsidRPr="00D431EF" w:rsidRDefault="009A5422" w:rsidP="009A5422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B20DEA5" w14:textId="2660C7AE" w:rsidR="009A5422" w:rsidRPr="00D431EF" w:rsidRDefault="009A5422" w:rsidP="009A5422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-</w:t>
            </w:r>
          </w:p>
        </w:tc>
      </w:tr>
      <w:tr w:rsidR="009A5422" w:rsidRPr="009E5C9E" w14:paraId="75A6C857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EFE37D3" w14:textId="77777777" w:rsidR="009A5422" w:rsidRPr="00D431EF" w:rsidRDefault="009A5422" w:rsidP="009A5422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9B09091" w14:textId="4D031F7F" w:rsidR="009A5422" w:rsidRPr="00D431EF" w:rsidRDefault="009A5422" w:rsidP="009A5422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-</w:t>
            </w:r>
          </w:p>
        </w:tc>
      </w:tr>
      <w:tr w:rsidR="009A5422" w:rsidRPr="009E5C9E" w14:paraId="35B2C5AE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A609E41" w14:textId="77777777" w:rsidR="009A5422" w:rsidRPr="00D431EF" w:rsidRDefault="009A5422" w:rsidP="009A5422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7A3E5C7" w14:textId="6D7E08D5" w:rsidR="009A5422" w:rsidRPr="00D431EF" w:rsidRDefault="009A5422" w:rsidP="009A5422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ри заполнении полей, кнопка регистрации становится доступна.</w:t>
            </w:r>
          </w:p>
        </w:tc>
      </w:tr>
    </w:tbl>
    <w:p w14:paraId="0C7054E7" w14:textId="1AFC7B04" w:rsidR="00780FB4" w:rsidRPr="009E5C9E" w:rsidRDefault="00780FB4" w:rsidP="00183EEB">
      <w:pPr>
        <w:rPr>
          <w:rFonts w:ascii="Times New Roman" w:hAnsi="Times New Roman" w:cs="Times New Roman"/>
          <w:sz w:val="24"/>
          <w:szCs w:val="24"/>
        </w:rPr>
      </w:pPr>
    </w:p>
    <w:p w14:paraId="5449A5DD" w14:textId="77777777" w:rsidR="00363473" w:rsidRDefault="0036347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9972B9E" w14:textId="3D75339B" w:rsidR="00D431EF" w:rsidRPr="00D431EF" w:rsidRDefault="00D431EF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3808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B7380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естовый пример 3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404442" w:rsidRPr="009E5C9E" w14:paraId="4CBFE663" w14:textId="77777777" w:rsidTr="00655B2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070F97BE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C3D0A45" w14:textId="0D1C855D" w:rsidR="00404442" w:rsidRPr="00D431EF" w:rsidRDefault="00404442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ТС_ПИ_3</w:t>
            </w:r>
          </w:p>
        </w:tc>
      </w:tr>
      <w:tr w:rsidR="00404442" w:rsidRPr="009E5C9E" w14:paraId="2FB178E4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8F63E66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9C4D87A" w14:textId="4C2A0B28" w:rsidR="00404442" w:rsidRPr="00D431EF" w:rsidRDefault="00404442" w:rsidP="00655B2A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E80498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ысокий</w:t>
            </w:r>
          </w:p>
        </w:tc>
      </w:tr>
      <w:tr w:rsidR="00404442" w:rsidRPr="009E5C9E" w14:paraId="48852C5F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677A1FD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68E349C" w14:textId="0B84AD05" w:rsidR="00404442" w:rsidRPr="00D431EF" w:rsidRDefault="00404442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E80498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Бронирование книги.</w:t>
            </w:r>
          </w:p>
        </w:tc>
      </w:tr>
      <w:tr w:rsidR="00404442" w:rsidRPr="009E5C9E" w14:paraId="6CBC21AB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8042156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17FBE81" w14:textId="2F823EED" w:rsidR="00404442" w:rsidRPr="00D431EF" w:rsidRDefault="00404442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E80498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льзователь бронирует доступную книгу.</w:t>
            </w:r>
          </w:p>
        </w:tc>
      </w:tr>
      <w:tr w:rsidR="00404442" w:rsidRPr="009E5C9E" w14:paraId="19AB4F9E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8648FEA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C0B370B" w14:textId="77777777" w:rsidR="00404442" w:rsidRPr="00D431EF" w:rsidRDefault="00E80498" w:rsidP="00E80498">
            <w:pPr>
              <w:pStyle w:val="a6"/>
              <w:numPr>
                <w:ilvl w:val="0"/>
                <w:numId w:val="5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Пользователь выбирает 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id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доступной книги</w:t>
            </w:r>
          </w:p>
          <w:p w14:paraId="14F1C1FA" w14:textId="668CE243" w:rsidR="00E80498" w:rsidRPr="00D431EF" w:rsidRDefault="00E80498" w:rsidP="00E80498">
            <w:pPr>
              <w:pStyle w:val="a6"/>
              <w:numPr>
                <w:ilvl w:val="0"/>
                <w:numId w:val="5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Пользователь нажимает 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“BOOK”</w:t>
            </w:r>
          </w:p>
        </w:tc>
      </w:tr>
      <w:tr w:rsidR="00404442" w:rsidRPr="009E5C9E" w14:paraId="67F3C697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C1A11ED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F2E8D68" w14:textId="46DDF52A" w:rsidR="00E80498" w:rsidRPr="00D431EF" w:rsidRDefault="00404442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E80498"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 xml:space="preserve">id </w:t>
            </w:r>
            <w:r w:rsidR="00E80498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книги</w:t>
            </w:r>
            <w:r w:rsidR="00E80498"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 xml:space="preserve">: </w:t>
            </w:r>
            <w:r w:rsidR="00E80498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10</w:t>
            </w:r>
          </w:p>
        </w:tc>
      </w:tr>
      <w:tr w:rsidR="00404442" w:rsidRPr="009E5C9E" w14:paraId="3115C54F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E1679C8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E3C79B4" w14:textId="3B7A0E37" w:rsidR="00404442" w:rsidRPr="00D431EF" w:rsidRDefault="00404442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E80498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Книга станет недоступной.</w:t>
            </w:r>
          </w:p>
        </w:tc>
      </w:tr>
      <w:tr w:rsidR="00404442" w:rsidRPr="009E5C9E" w14:paraId="1C0904D9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B3F3627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30D3077" w14:textId="3C9F2228" w:rsidR="00404442" w:rsidRPr="00D431EF" w:rsidRDefault="00404442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E80498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Книга станет недоступной.</w:t>
            </w:r>
          </w:p>
        </w:tc>
      </w:tr>
      <w:tr w:rsidR="00404442" w:rsidRPr="009E5C9E" w14:paraId="74213FFB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10BB47A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9177646" w14:textId="24C4978C" w:rsidR="00404442" w:rsidRPr="00D431EF" w:rsidRDefault="00E80498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чет</w:t>
            </w:r>
          </w:p>
        </w:tc>
      </w:tr>
      <w:tr w:rsidR="00404442" w:rsidRPr="009E5C9E" w14:paraId="07F3DAD1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AA0773F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90B777D" w14:textId="7A4D4A3C" w:rsidR="00404442" w:rsidRPr="00D431EF" w:rsidRDefault="00404442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E80498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Книга является доступной. У пользователя нет книг на руках.</w:t>
            </w:r>
          </w:p>
        </w:tc>
      </w:tr>
      <w:tr w:rsidR="00404442" w:rsidRPr="009E5C9E" w14:paraId="6E6A7970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11E46B0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18AA1B4" w14:textId="432A3C35" w:rsidR="00404442" w:rsidRPr="00D431EF" w:rsidRDefault="00404442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E80498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Книга является недоступной.</w:t>
            </w:r>
          </w:p>
        </w:tc>
      </w:tr>
      <w:tr w:rsidR="00404442" w:rsidRPr="009E5C9E" w14:paraId="75CD7E08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5C1B20E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2D87A01" w14:textId="184CF05C" w:rsidR="00404442" w:rsidRPr="00D431EF" w:rsidRDefault="00404442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E80498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льзователь бронирует доступную книгу, из-за чего она становится недоступной.</w:t>
            </w:r>
          </w:p>
        </w:tc>
      </w:tr>
    </w:tbl>
    <w:p w14:paraId="4AED22BF" w14:textId="77777777" w:rsidR="00DC76EA" w:rsidRDefault="00DC76EA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F3A43D9" w14:textId="46126658" w:rsidR="00D431EF" w:rsidRPr="00D431EF" w:rsidRDefault="00D431EF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3808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B7380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естовый пример 4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404442" w:rsidRPr="009E5C9E" w14:paraId="48F93729" w14:textId="77777777" w:rsidTr="00655B2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6DBA410C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D5E6299" w14:textId="7EADA770" w:rsidR="00404442" w:rsidRPr="00D431EF" w:rsidRDefault="00404442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ТС_ПИ_4</w:t>
            </w:r>
          </w:p>
        </w:tc>
      </w:tr>
      <w:tr w:rsidR="002F4871" w:rsidRPr="009E5C9E" w14:paraId="2F0BD05A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BC606D9" w14:textId="77777777" w:rsidR="002F4871" w:rsidRPr="00D431EF" w:rsidRDefault="002F4871" w:rsidP="002F487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7017C57" w14:textId="5B66A79B" w:rsidR="002F4871" w:rsidRPr="00D431EF" w:rsidRDefault="002F4871" w:rsidP="002F4871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ысокий</w:t>
            </w:r>
          </w:p>
        </w:tc>
      </w:tr>
      <w:tr w:rsidR="002F4871" w:rsidRPr="009E5C9E" w14:paraId="6EB9F4D3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344CFC1" w14:textId="77777777" w:rsidR="002F4871" w:rsidRPr="00D431EF" w:rsidRDefault="002F4871" w:rsidP="002F487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1E30EC2" w14:textId="6E358AAF" w:rsidR="002F4871" w:rsidRPr="00D431EF" w:rsidRDefault="002F4871" w:rsidP="002F4871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озвращение книги в библиотеку.</w:t>
            </w:r>
          </w:p>
        </w:tc>
      </w:tr>
      <w:tr w:rsidR="002F4871" w:rsidRPr="009E5C9E" w14:paraId="34BEEA80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EF24660" w14:textId="77777777" w:rsidR="002F4871" w:rsidRPr="00D431EF" w:rsidRDefault="002F4871" w:rsidP="002F487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F82B74D" w14:textId="70F4A216" w:rsidR="002F4871" w:rsidRPr="00D431EF" w:rsidRDefault="002F4871" w:rsidP="002F4871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При вводе 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id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книги и номера телефона пользователя и нажатии кнопки “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RETURN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”, книга удаляется из личного кабинета пользователя и становится доступной.</w:t>
            </w:r>
          </w:p>
        </w:tc>
      </w:tr>
      <w:tr w:rsidR="002F4871" w:rsidRPr="009E5C9E" w14:paraId="63EAF54B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B370F10" w14:textId="77777777" w:rsidR="002F4871" w:rsidRPr="00D431EF" w:rsidRDefault="002F4871" w:rsidP="002F487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C1EFBF8" w14:textId="3675D84C" w:rsidR="002F4871" w:rsidRPr="00D431EF" w:rsidRDefault="002F4871" w:rsidP="002F4871">
            <w:pPr>
              <w:pStyle w:val="a6"/>
              <w:numPr>
                <w:ilvl w:val="0"/>
                <w:numId w:val="4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Ввод 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id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книги и номера телефона пользователя, котор</w:t>
            </w:r>
            <w:r w:rsidR="00E80498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ый возвращает книгу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.</w:t>
            </w:r>
          </w:p>
          <w:p w14:paraId="2A499522" w14:textId="5DB82427" w:rsidR="002F4871" w:rsidRPr="00D431EF" w:rsidRDefault="002F4871" w:rsidP="002F4871">
            <w:pPr>
              <w:pStyle w:val="a6"/>
              <w:numPr>
                <w:ilvl w:val="0"/>
                <w:numId w:val="4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Нажатие на кнопку 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“</w:t>
            </w:r>
            <w:r w:rsidR="00E80498"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RETURN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”.</w:t>
            </w:r>
          </w:p>
        </w:tc>
      </w:tr>
      <w:tr w:rsidR="002F4871" w:rsidRPr="009E5C9E" w14:paraId="6A34E2A7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7D12413" w14:textId="77777777" w:rsidR="002F4871" w:rsidRPr="00D431EF" w:rsidRDefault="002F4871" w:rsidP="002F487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ADB19DE" w14:textId="77777777" w:rsidR="002F4871" w:rsidRPr="00D431EF" w:rsidRDefault="002F4871" w:rsidP="002F4871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id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книги: 10</w:t>
            </w:r>
          </w:p>
          <w:p w14:paraId="3D61C0F9" w14:textId="027C1BD0" w:rsidR="002F4871" w:rsidRPr="00D431EF" w:rsidRDefault="002F4871" w:rsidP="002F4871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омер телефона пользователя: 8(999)-999-99-99</w:t>
            </w:r>
          </w:p>
        </w:tc>
      </w:tr>
      <w:tr w:rsidR="002F4871" w:rsidRPr="009E5C9E" w14:paraId="0B365B1C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9E8047A" w14:textId="77777777" w:rsidR="002F4871" w:rsidRPr="00D431EF" w:rsidRDefault="002F4871" w:rsidP="002F487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C7D3A68" w14:textId="286CDFFC" w:rsidR="002F4871" w:rsidRPr="00D431EF" w:rsidRDefault="002F4871" w:rsidP="002F4871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Книга удаляется из карточки читателя и становится доступной.</w:t>
            </w:r>
          </w:p>
        </w:tc>
      </w:tr>
      <w:tr w:rsidR="002F4871" w:rsidRPr="009E5C9E" w14:paraId="4E55F37C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F5204E8" w14:textId="77777777" w:rsidR="002F4871" w:rsidRPr="00D431EF" w:rsidRDefault="002F4871" w:rsidP="002F487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lastRenderedPageBreak/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89319EA" w14:textId="3010CF66" w:rsidR="002F4871" w:rsidRPr="00D431EF" w:rsidRDefault="002F4871" w:rsidP="002F4871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Книга удаляется из карточки читателя и становится доступной.</w:t>
            </w:r>
          </w:p>
        </w:tc>
      </w:tr>
      <w:tr w:rsidR="002F4871" w:rsidRPr="009E5C9E" w14:paraId="79681161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26AAED8" w14:textId="77777777" w:rsidR="002F4871" w:rsidRPr="00D431EF" w:rsidRDefault="002F4871" w:rsidP="002F487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1C2634B" w14:textId="5B7A4271" w:rsidR="002F4871" w:rsidRPr="00D431EF" w:rsidRDefault="002F4871" w:rsidP="002F4871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чет</w:t>
            </w:r>
          </w:p>
        </w:tc>
      </w:tr>
      <w:tr w:rsidR="002F4871" w:rsidRPr="009E5C9E" w14:paraId="357C3AB2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86FADFA" w14:textId="77777777" w:rsidR="002F4871" w:rsidRPr="00D431EF" w:rsidRDefault="002F4871" w:rsidP="002F487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F720D7C" w14:textId="2E6BC593" w:rsidR="002F4871" w:rsidRPr="00D431EF" w:rsidRDefault="00E80498" w:rsidP="002F4871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П</w:t>
            </w:r>
            <w:r w:rsidR="002F4871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ользователь существует в базе данных.</w:t>
            </w:r>
          </w:p>
        </w:tc>
      </w:tr>
      <w:tr w:rsidR="002F4871" w:rsidRPr="009E5C9E" w14:paraId="20AEFDEE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9E480AC" w14:textId="77777777" w:rsidR="002F4871" w:rsidRPr="00D431EF" w:rsidRDefault="002F4871" w:rsidP="002F4871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E2947A9" w14:textId="0F5632CD" w:rsidR="002F4871" w:rsidRPr="00D431EF" w:rsidRDefault="002F4871" w:rsidP="002F4871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Книга </w:t>
            </w:r>
            <w:r w:rsidR="00E80498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удаляется из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карт</w:t>
            </w:r>
            <w:r w:rsidR="00E80498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ы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пользователя</w:t>
            </w:r>
            <w:r w:rsidR="00E80498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и становится доступной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.</w:t>
            </w:r>
          </w:p>
        </w:tc>
      </w:tr>
      <w:tr w:rsidR="00404442" w:rsidRPr="009E5C9E" w14:paraId="0FA2C443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4505DA3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A252FAC" w14:textId="7E71E0FD" w:rsidR="00404442" w:rsidRPr="00D431EF" w:rsidRDefault="00404442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E80498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Работник оформляет возврат книги. Книга удаляется из личного кабинета пользователя и ее статус изменяется на “доступный”.</w:t>
            </w:r>
          </w:p>
        </w:tc>
      </w:tr>
    </w:tbl>
    <w:p w14:paraId="67297570" w14:textId="77777777" w:rsidR="00DC76EA" w:rsidRDefault="00DC76EA" w:rsidP="00DC76E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58CA42D" w14:textId="065ADEFE" w:rsidR="00D431EF" w:rsidRPr="00D431EF" w:rsidRDefault="00D431EF" w:rsidP="00DC76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3808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B7380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естовый пример 5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404442" w:rsidRPr="009E5C9E" w14:paraId="4C6D585A" w14:textId="77777777" w:rsidTr="00655B2A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10301BCD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0A74777" w14:textId="21E6DF83" w:rsidR="00404442" w:rsidRPr="00D431EF" w:rsidRDefault="00404442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ТС_ПИ_5</w:t>
            </w:r>
          </w:p>
        </w:tc>
      </w:tr>
      <w:tr w:rsidR="00404442" w:rsidRPr="009E5C9E" w14:paraId="045FB2B6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9E35069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0908C35" w14:textId="30308F39" w:rsidR="00404442" w:rsidRPr="00D431EF" w:rsidRDefault="00404442" w:rsidP="00655B2A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ысокий</w:t>
            </w:r>
          </w:p>
        </w:tc>
      </w:tr>
      <w:tr w:rsidR="00404442" w:rsidRPr="009E5C9E" w14:paraId="7E92CE7F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657A158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AD593C5" w14:textId="7323FF28" w:rsidR="00404442" w:rsidRPr="00D431EF" w:rsidRDefault="00404442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рисвоение работником книги пользователю.</w:t>
            </w:r>
          </w:p>
        </w:tc>
      </w:tr>
      <w:tr w:rsidR="00404442" w:rsidRPr="009E5C9E" w14:paraId="45FBF145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108C77C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8D9C8E0" w14:textId="4E98D7F8" w:rsidR="00404442" w:rsidRPr="00D431EF" w:rsidRDefault="00404442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При вводе 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id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книги и номера телефона пользователя</w:t>
            </w:r>
            <w:r w:rsidR="002F4871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и нажатии на кнопку “</w:t>
            </w:r>
            <w:r w:rsidR="002F4871"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GIVE</w:t>
            </w:r>
            <w:r w:rsidR="002F4871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”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, книга добавляется в личный кабинет пользователя</w:t>
            </w:r>
          </w:p>
        </w:tc>
      </w:tr>
      <w:tr w:rsidR="00404442" w:rsidRPr="009E5C9E" w14:paraId="3767A7D2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D63D13C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2EDAF6C" w14:textId="77777777" w:rsidR="00404442" w:rsidRPr="00D431EF" w:rsidRDefault="002F4871" w:rsidP="00404442">
            <w:pPr>
              <w:pStyle w:val="a6"/>
              <w:numPr>
                <w:ilvl w:val="0"/>
                <w:numId w:val="3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Ввод 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id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книги и номера телефона пользователя, которому отдается книга.</w:t>
            </w:r>
          </w:p>
          <w:p w14:paraId="295EDD97" w14:textId="47EC97BA" w:rsidR="002F4871" w:rsidRPr="00D431EF" w:rsidRDefault="002F4871" w:rsidP="00404442">
            <w:pPr>
              <w:pStyle w:val="a6"/>
              <w:numPr>
                <w:ilvl w:val="0"/>
                <w:numId w:val="3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Нажатие на кнопку 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“GIVE”</w:t>
            </w:r>
          </w:p>
        </w:tc>
      </w:tr>
      <w:tr w:rsidR="00404442" w:rsidRPr="009E5C9E" w14:paraId="54E892A6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E9E0573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B6412CA" w14:textId="77777777" w:rsidR="00404442" w:rsidRPr="00D431EF" w:rsidRDefault="00404442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2F4871"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 xml:space="preserve">id </w:t>
            </w:r>
            <w:r w:rsidR="002F4871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книги</w:t>
            </w:r>
            <w:r w:rsidR="002F4871"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:</w:t>
            </w:r>
            <w:r w:rsidR="002F4871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10</w:t>
            </w:r>
          </w:p>
          <w:p w14:paraId="2F43BE4E" w14:textId="253D4A1C" w:rsidR="002F4871" w:rsidRPr="00D431EF" w:rsidRDefault="002F4871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омер телефона пользователя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:</w:t>
            </w: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8(999)-999-99-99</w:t>
            </w:r>
          </w:p>
        </w:tc>
      </w:tr>
      <w:tr w:rsidR="00404442" w:rsidRPr="009E5C9E" w14:paraId="3315A15B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94EBBC0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C859F99" w14:textId="2D76054F" w:rsidR="00404442" w:rsidRPr="00D431EF" w:rsidRDefault="00404442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2F4871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Книга добавляется в карточку читателя.</w:t>
            </w:r>
          </w:p>
          <w:p w14:paraId="0D488B53" w14:textId="77777777" w:rsidR="00404442" w:rsidRPr="00D431EF" w:rsidRDefault="00404442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</w:p>
        </w:tc>
      </w:tr>
      <w:tr w:rsidR="00404442" w:rsidRPr="009E5C9E" w14:paraId="1B48DD4D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FDBEE5B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3541225" w14:textId="47A23C90" w:rsidR="00404442" w:rsidRPr="00D431EF" w:rsidRDefault="00404442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2F4871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Книга добавляется в карточку читателя.</w:t>
            </w:r>
          </w:p>
        </w:tc>
      </w:tr>
      <w:tr w:rsidR="00404442" w:rsidRPr="009E5C9E" w14:paraId="5A56F757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55E8DDE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7754EA6" w14:textId="4B65E795" w:rsidR="00404442" w:rsidRPr="00D431EF" w:rsidRDefault="002F4871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чет</w:t>
            </w:r>
          </w:p>
        </w:tc>
      </w:tr>
      <w:tr w:rsidR="00404442" w:rsidRPr="009E5C9E" w14:paraId="6550C135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55BB7EB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AABA11E" w14:textId="3E7BAAE4" w:rsidR="00404442" w:rsidRPr="00D431EF" w:rsidRDefault="00404442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2F4871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Книга является доступной, пользователь существует в базе данных.</w:t>
            </w:r>
          </w:p>
        </w:tc>
      </w:tr>
      <w:tr w:rsidR="00404442" w:rsidRPr="009E5C9E" w14:paraId="76D638BB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610E8C4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1BE913A" w14:textId="25BA34F6" w:rsidR="00404442" w:rsidRPr="00D431EF" w:rsidRDefault="00404442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2F4871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Книга добавляется в карту пользователя.</w:t>
            </w:r>
          </w:p>
        </w:tc>
      </w:tr>
      <w:tr w:rsidR="00404442" w:rsidRPr="009E5C9E" w14:paraId="295FAD41" w14:textId="77777777" w:rsidTr="00655B2A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34B55E6" w14:textId="77777777" w:rsidR="00404442" w:rsidRPr="00D431EF" w:rsidRDefault="00404442" w:rsidP="00655B2A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C2B04B0" w14:textId="4FD77096" w:rsidR="00404442" w:rsidRPr="00D431EF" w:rsidRDefault="00404442" w:rsidP="00655B2A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D431EF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="00E80498" w:rsidRPr="00D431EF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Изначально у пользователя не было книги на руках, после ее бронирования работник присвоил книгу пользователю. Данные о книге перенеслись в личный кабинет пользователя.</w:t>
            </w:r>
          </w:p>
        </w:tc>
      </w:tr>
    </w:tbl>
    <w:p w14:paraId="7F0E1B54" w14:textId="77777777" w:rsidR="00404442" w:rsidRPr="009E5C9E" w:rsidRDefault="00404442" w:rsidP="00183EEB">
      <w:pPr>
        <w:rPr>
          <w:rFonts w:ascii="Times New Roman" w:hAnsi="Times New Roman" w:cs="Times New Roman"/>
          <w:sz w:val="24"/>
          <w:szCs w:val="24"/>
        </w:rPr>
      </w:pPr>
    </w:p>
    <w:p w14:paraId="600C8F6A" w14:textId="5CE6B125" w:rsidR="00780FB4" w:rsidRPr="009E5C9E" w:rsidRDefault="00780FB4" w:rsidP="00183EEB">
      <w:pPr>
        <w:rPr>
          <w:rFonts w:ascii="Times New Roman" w:hAnsi="Times New Roman" w:cs="Times New Roman"/>
          <w:sz w:val="24"/>
          <w:szCs w:val="24"/>
        </w:rPr>
      </w:pPr>
    </w:p>
    <w:p w14:paraId="7513B6CA" w14:textId="77777777" w:rsidR="00780FB4" w:rsidRPr="009E5C9E" w:rsidRDefault="00780FB4" w:rsidP="00780FB4">
      <w:pPr>
        <w:keepNext/>
        <w:rPr>
          <w:rFonts w:ascii="Times New Roman" w:hAnsi="Times New Roman" w:cs="Times New Roman"/>
        </w:rPr>
      </w:pPr>
      <w:r w:rsidRPr="009E5C9E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85B097D" wp14:editId="2E80030A">
            <wp:extent cx="5940425" cy="3065145"/>
            <wp:effectExtent l="0" t="0" r="3175" b="190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65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6B7E7" w14:textId="5D5E92BF" w:rsidR="00780FB4" w:rsidRPr="00D431EF" w:rsidRDefault="00780FB4" w:rsidP="00D431EF">
      <w:pPr>
        <w:pStyle w:val="a5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D431EF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40786C" w:rsidRPr="00D431EF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="0040786C" w:rsidRPr="00D431EF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="0040786C" w:rsidRPr="00D431EF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="00E32494" w:rsidRPr="00D431EF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29</w:t>
      </w:r>
      <w:r w:rsidR="0040786C" w:rsidRPr="00D431EF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D431EF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. Успешное тестирование</w:t>
      </w:r>
    </w:p>
    <w:p w14:paraId="6118BCE1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gramStart"/>
      <w:r w:rsidRPr="009E5C9E">
        <w:rPr>
          <w:rFonts w:ascii="Times New Roman" w:hAnsi="Times New Roman" w:cs="Times New Roman"/>
          <w:sz w:val="24"/>
          <w:szCs w:val="24"/>
          <w:lang w:val="en-US"/>
        </w:rPr>
        <w:t>Microsoft.VisualStudio.TestTools.UnitTesting</w:t>
      </w:r>
      <w:proofErr w:type="gramEnd"/>
      <w:r w:rsidRPr="009E5C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D12E633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>using System;</w:t>
      </w:r>
    </w:p>
    <w:p w14:paraId="2915D991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gramStart"/>
      <w:r w:rsidRPr="009E5C9E">
        <w:rPr>
          <w:rFonts w:ascii="Times New Roman" w:hAnsi="Times New Roman" w:cs="Times New Roman"/>
          <w:sz w:val="24"/>
          <w:szCs w:val="24"/>
          <w:lang w:val="en-US"/>
        </w:rPr>
        <w:t>System.Collections.Generic</w:t>
      </w:r>
      <w:proofErr w:type="gramEnd"/>
      <w:r w:rsidRPr="009E5C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46485B81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>using System.Linq;</w:t>
      </w:r>
    </w:p>
    <w:p w14:paraId="60EB36CF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>using System.Text;</w:t>
      </w:r>
    </w:p>
    <w:p w14:paraId="3AA27FF6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gramStart"/>
      <w:r w:rsidRPr="009E5C9E">
        <w:rPr>
          <w:rFonts w:ascii="Times New Roman" w:hAnsi="Times New Roman" w:cs="Times New Roman"/>
          <w:sz w:val="24"/>
          <w:szCs w:val="24"/>
          <w:lang w:val="en-US"/>
        </w:rPr>
        <w:t>System.Threading.Tasks</w:t>
      </w:r>
      <w:proofErr w:type="gramEnd"/>
      <w:r w:rsidRPr="009E5C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713D544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gramStart"/>
      <w:r w:rsidRPr="009E5C9E">
        <w:rPr>
          <w:rFonts w:ascii="Times New Roman" w:hAnsi="Times New Roman" w:cs="Times New Roman"/>
          <w:sz w:val="24"/>
          <w:szCs w:val="24"/>
          <w:lang w:val="en-US"/>
        </w:rPr>
        <w:t>System.Data.SqlClient</w:t>
      </w:r>
      <w:proofErr w:type="gramEnd"/>
      <w:r w:rsidRPr="009E5C9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1EE93D7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74E7B4B3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>namespace UnitTestProject1</w:t>
      </w:r>
    </w:p>
    <w:p w14:paraId="780C3940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07FD40C4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[TestClass]</w:t>
      </w:r>
    </w:p>
    <w:p w14:paraId="19AA6411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public class UnitTest1</w:t>
      </w:r>
    </w:p>
    <w:p w14:paraId="38CD90E1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413BE420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[TestMethod]</w:t>
      </w:r>
    </w:p>
    <w:p w14:paraId="31AB780B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public void AddPerson()</w:t>
      </w:r>
    </w:p>
    <w:p w14:paraId="1A28FE5D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31B2EA63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 dataBase = new DataBase();</w:t>
      </w:r>
    </w:p>
    <w:p w14:paraId="37D69F13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.openConnection();</w:t>
      </w:r>
    </w:p>
    <w:p w14:paraId="3FA15DD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2C99D4F4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string comDel = " INSERT INTO Person([name], [phone_number], [password], [role_id]) Values(@name, @phone_number, @password, 1)";</w:t>
      </w:r>
    </w:p>
    <w:p w14:paraId="248B51EF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qlCommand cmd1 = new SqlCommand(comDel, dataBase.GetConnection());</w:t>
      </w:r>
    </w:p>
    <w:p w14:paraId="0FD307A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qlParameter pr1, pr2, pr3;</w:t>
      </w:r>
    </w:p>
    <w:p w14:paraId="2DD8821B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66041EBF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1 = new SqlParameter("@name", "Alex");</w:t>
      </w:r>
    </w:p>
    <w:p w14:paraId="471C768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2 = new SqlParameter("@phone_number", "8(999)-999-99-99");</w:t>
      </w:r>
    </w:p>
    <w:p w14:paraId="29FBFD86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3 = new SqlParameter("@password", "jeNeS34");</w:t>
      </w:r>
    </w:p>
    <w:p w14:paraId="4339C76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1AA3D6CC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1);</w:t>
      </w:r>
    </w:p>
    <w:p w14:paraId="1A7406CF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2);</w:t>
      </w:r>
    </w:p>
    <w:p w14:paraId="7035FD9A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3);</w:t>
      </w:r>
    </w:p>
    <w:p w14:paraId="624EE4F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ExecuteNonQuery();</w:t>
      </w:r>
    </w:p>
    <w:p w14:paraId="07B1F641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5140C306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omDel = " SELECT Person.name FROM Person WHERE phone_number = @phone_number";</w:t>
      </w:r>
    </w:p>
    <w:p w14:paraId="3C86ABD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 = new SqlCommand(comDel, dataBase.GetConnection());</w:t>
      </w:r>
    </w:p>
    <w:p w14:paraId="157B888A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1 = new SqlParameter("@phone_number", "8(999)-999-99-99");</w:t>
      </w:r>
    </w:p>
    <w:p w14:paraId="3F31CE68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1);</w:t>
      </w:r>
    </w:p>
    <w:p w14:paraId="74C82F10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var result = cmd1.ExecuteScalar();</w:t>
      </w:r>
    </w:p>
    <w:p w14:paraId="3EC27D5C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var expected = "Alex";</w:t>
      </w:r>
    </w:p>
    <w:p w14:paraId="465018B3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09D0628C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.closeConnection();</w:t>
      </w:r>
    </w:p>
    <w:p w14:paraId="1A614E55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2206D29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Assert.AreEqual(expected, result, "</w:t>
      </w:r>
      <w:r w:rsidRPr="009E5C9E">
        <w:rPr>
          <w:rFonts w:ascii="Times New Roman" w:hAnsi="Times New Roman" w:cs="Times New Roman"/>
          <w:sz w:val="24"/>
          <w:szCs w:val="24"/>
        </w:rPr>
        <w:t>Ожидаемое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имя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не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было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получено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>!");</w:t>
      </w:r>
    </w:p>
    <w:p w14:paraId="7AC8EDA6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0951E581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25DE446E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[TestMethod]</w:t>
      </w:r>
    </w:p>
    <w:p w14:paraId="5AF3FD23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public void ExistsPerson()</w:t>
      </w:r>
    </w:p>
    <w:p w14:paraId="5D430500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6F23B04E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 dataBase = new DataBase();</w:t>
      </w:r>
    </w:p>
    <w:p w14:paraId="472FA256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.openConnection();</w:t>
      </w:r>
    </w:p>
    <w:p w14:paraId="09739CC8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try</w:t>
      </w:r>
    </w:p>
    <w:p w14:paraId="3352487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76B31D0D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    string comDel = " INSERT INTO Person([name], [phone_number], [password], [role_id]) Values(@name, @phone_number, @password, 1)";</w:t>
      </w:r>
    </w:p>
    <w:p w14:paraId="506E666B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    SqlCommand cmd1 = new SqlCommand(comDel, dataBase.GetConnection());</w:t>
      </w:r>
    </w:p>
    <w:p w14:paraId="365C09E3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    SqlParameter pr1, pr2, pr3;</w:t>
      </w:r>
    </w:p>
    <w:p w14:paraId="03F41C5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46EFE50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    pr1 = new SqlParameter("@name", "Alex");</w:t>
      </w:r>
    </w:p>
    <w:p w14:paraId="7C326348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    pr2 = new SqlParameter("@phone_number", "8(999)-999-99-99");</w:t>
      </w:r>
    </w:p>
    <w:p w14:paraId="3417B944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    pr3 = new SqlParameter("@password", "jeNeS34");</w:t>
      </w:r>
    </w:p>
    <w:p w14:paraId="0D2B4624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502E7DC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    cmd1.Parameters.Add(pr1);</w:t>
      </w:r>
    </w:p>
    <w:p w14:paraId="229C7664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    cmd1.Parameters.Add(pr2);</w:t>
      </w:r>
    </w:p>
    <w:p w14:paraId="6776A328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    cmd1.Parameters.Add(pr3);</w:t>
      </w:r>
    </w:p>
    <w:p w14:paraId="4D5E24A6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    cmd1.ExecuteNonQuery();</w:t>
      </w:r>
    </w:p>
    <w:p w14:paraId="2FB0DC75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    dataBase.closeConnection();</w:t>
      </w:r>
    </w:p>
    <w:p w14:paraId="2F063A6A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1CFBBA0B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atch</w:t>
      </w:r>
    </w:p>
    <w:p w14:paraId="001D010E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73BE2D61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    return;</w:t>
      </w:r>
    </w:p>
    <w:p w14:paraId="61DFE463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6549A5D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Assert.Fail("</w:t>
      </w:r>
      <w:r w:rsidRPr="009E5C9E">
        <w:rPr>
          <w:rFonts w:ascii="Times New Roman" w:hAnsi="Times New Roman" w:cs="Times New Roman"/>
          <w:sz w:val="24"/>
          <w:szCs w:val="24"/>
        </w:rPr>
        <w:t>Ожидаемое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исключение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не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было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получено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14:paraId="556B4CCB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106DE9FB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63B5FAAD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[TestMethod]</w:t>
      </w:r>
    </w:p>
    <w:p w14:paraId="575EBD6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public void ChangePersonsName()</w:t>
      </w:r>
    </w:p>
    <w:p w14:paraId="6894EA3D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33EB0D7D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 dataBase = new DataBase();</w:t>
      </w:r>
    </w:p>
    <w:p w14:paraId="5B713A64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.openConnection();</w:t>
      </w:r>
    </w:p>
    <w:p w14:paraId="21DA013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436CA01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tring comDel = "UPDATE Person Set name = @name WHERE phone_number = @phone_number";</w:t>
      </w:r>
    </w:p>
    <w:p w14:paraId="3946BD1E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SqlCommand cmd1 = new SqlCommand(comDel, dataBase.GetConnection());</w:t>
      </w:r>
    </w:p>
    <w:p w14:paraId="69D2002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qlParameter pr1, pr2;</w:t>
      </w:r>
    </w:p>
    <w:p w14:paraId="385D240C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683CC390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1 = new SqlParameter("@name", "Alexy");</w:t>
      </w:r>
    </w:p>
    <w:p w14:paraId="7E275808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2 = new SqlParameter("@phone_number", "8(999)-999-99-99");</w:t>
      </w:r>
    </w:p>
    <w:p w14:paraId="46691A40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4920E01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1);</w:t>
      </w:r>
    </w:p>
    <w:p w14:paraId="0D41C034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2);</w:t>
      </w:r>
    </w:p>
    <w:p w14:paraId="2E77494F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ExecuteNonQuery();</w:t>
      </w:r>
    </w:p>
    <w:p w14:paraId="31441AF1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1CCA4EB8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omDel = "SELECT Person.name FROM Person WHERE phone_number = @phone_number";</w:t>
      </w:r>
    </w:p>
    <w:p w14:paraId="183AA10B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 = new SqlCommand(comDel, dataBase.GetConnection());</w:t>
      </w:r>
    </w:p>
    <w:p w14:paraId="1C40DF51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1 = new SqlParameter("@phone_number", "8(999)-999-99-99");</w:t>
      </w:r>
    </w:p>
    <w:p w14:paraId="7FC3E25D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1);</w:t>
      </w:r>
    </w:p>
    <w:p w14:paraId="18D015FB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var result = cmd1.ExecuteScalar();</w:t>
      </w:r>
    </w:p>
    <w:p w14:paraId="01E7EBF8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tring expected = "Alexy";</w:t>
      </w:r>
    </w:p>
    <w:p w14:paraId="39543BE5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.closeConnection();</w:t>
      </w:r>
    </w:p>
    <w:p w14:paraId="6F8A9FE0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3424437F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Assert.AreEqual(expected, result, "</w:t>
      </w:r>
      <w:r w:rsidRPr="009E5C9E">
        <w:rPr>
          <w:rFonts w:ascii="Times New Roman" w:hAnsi="Times New Roman" w:cs="Times New Roman"/>
          <w:sz w:val="24"/>
          <w:szCs w:val="24"/>
        </w:rPr>
        <w:t>Ожидаемое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имя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не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было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получено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>!");</w:t>
      </w:r>
    </w:p>
    <w:p w14:paraId="6E3E20FF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6084C9E0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61417E4D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[TestMethod]</w:t>
      </w:r>
    </w:p>
    <w:p w14:paraId="2897275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public void ChangePersonsPassword()</w:t>
      </w:r>
    </w:p>
    <w:p w14:paraId="49CD0680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597F4ACB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 dataBase = new DataBase();</w:t>
      </w:r>
    </w:p>
    <w:p w14:paraId="036535FA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.openConnection();</w:t>
      </w:r>
    </w:p>
    <w:p w14:paraId="5CD45E55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5A33CAA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tring comDel = "UPDATE Person Set password = @password WHERE phone_number = @phone_number";</w:t>
      </w:r>
    </w:p>
    <w:p w14:paraId="0FF2587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qlCommand cmd1 = new SqlCommand(comDel, dataBase.GetConnection());</w:t>
      </w:r>
    </w:p>
    <w:p w14:paraId="5F388101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qlParameter pr1, pr2;</w:t>
      </w:r>
    </w:p>
    <w:p w14:paraId="15B9F0E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195BE38D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1 = new SqlParameter("@password", "89dJe34");</w:t>
      </w:r>
    </w:p>
    <w:p w14:paraId="753567F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2 = new SqlParameter("@phone_number", "8(999)-999-99-99");</w:t>
      </w:r>
    </w:p>
    <w:p w14:paraId="1CE192F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14CF1446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1);</w:t>
      </w:r>
    </w:p>
    <w:p w14:paraId="67498A68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2);</w:t>
      </w:r>
    </w:p>
    <w:p w14:paraId="0B4FB4D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ExecuteNonQuery();</w:t>
      </w:r>
    </w:p>
    <w:p w14:paraId="0BD955A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2BB7AE54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omDel = "SELECT Person.password FROM Person WHERE phone_number = @phone_number";</w:t>
      </w:r>
    </w:p>
    <w:p w14:paraId="40A78B0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 = new SqlCommand(comDel, dataBase.GetConnection());</w:t>
      </w:r>
    </w:p>
    <w:p w14:paraId="768C91EE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1 = new SqlParameter("@phone_number", "8(999)-999-99-99");</w:t>
      </w:r>
    </w:p>
    <w:p w14:paraId="09C75F3C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1);</w:t>
      </w:r>
    </w:p>
    <w:p w14:paraId="409D395E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var result = cmd1.ExecuteScalar();</w:t>
      </w:r>
    </w:p>
    <w:p w14:paraId="6AAEAA4E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tring expected = "89dJe34";</w:t>
      </w:r>
    </w:p>
    <w:p w14:paraId="49C86666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.closeConnection();</w:t>
      </w:r>
    </w:p>
    <w:p w14:paraId="280D3EC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1F2D5AF1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Assert.AreEqual(expected, result, "</w:t>
      </w:r>
      <w:r w:rsidRPr="009E5C9E">
        <w:rPr>
          <w:rFonts w:ascii="Times New Roman" w:hAnsi="Times New Roman" w:cs="Times New Roman"/>
          <w:sz w:val="24"/>
          <w:szCs w:val="24"/>
        </w:rPr>
        <w:t>Ожидаемое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имя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не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было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получено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>!");</w:t>
      </w:r>
    </w:p>
    <w:p w14:paraId="2A068773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57870D95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7320FFEB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[TestMethod]</w:t>
      </w:r>
    </w:p>
    <w:p w14:paraId="5406BEB3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public void DeletePerson()</w:t>
      </w:r>
    </w:p>
    <w:p w14:paraId="21CEBB43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12F2B1D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 dataBase = new DataBase();</w:t>
      </w:r>
    </w:p>
    <w:p w14:paraId="039D36F0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.openConnection();</w:t>
      </w:r>
    </w:p>
    <w:p w14:paraId="415140A5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tring comDel = "DELETE FROM Person WHERE phone_number = @phone_number";</w:t>
      </w:r>
    </w:p>
    <w:p w14:paraId="6529E144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qlCommand cmd1 = new SqlCommand(comDel, dataBase.GetConnection());</w:t>
      </w:r>
    </w:p>
    <w:p w14:paraId="12B3DA0D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</w:p>
    <w:p w14:paraId="18C0F13A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qlParameter pr1;</w:t>
      </w:r>
    </w:p>
    <w:p w14:paraId="3CF30301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1 = new SqlParameter("@phone_number", "8(932)-523-62-22");</w:t>
      </w:r>
    </w:p>
    <w:p w14:paraId="51C71B66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1);</w:t>
      </w:r>
    </w:p>
    <w:p w14:paraId="5E72F05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ExecuteNonQuery();</w:t>
      </w:r>
    </w:p>
    <w:p w14:paraId="7A7A5293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</w:t>
      </w:r>
    </w:p>
    <w:p w14:paraId="41BEDAF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</w:p>
    <w:p w14:paraId="51E348D0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omDel = "SELECT Person.name FROM Person WHERE phone_number = @phone_number";</w:t>
      </w:r>
    </w:p>
    <w:p w14:paraId="176D42E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 = new SqlCommand(comDel, dataBase.GetConnection());</w:t>
      </w:r>
    </w:p>
    <w:p w14:paraId="55AC94F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1 = new SqlParameter("@phone_number", "8(932)-523-62-22");</w:t>
      </w:r>
    </w:p>
    <w:p w14:paraId="58DBF45D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1);</w:t>
      </w:r>
    </w:p>
    <w:p w14:paraId="093A80CF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var result = cmd1.ExecuteScalar();</w:t>
      </w:r>
    </w:p>
    <w:p w14:paraId="246C43B1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.closeConnection();</w:t>
      </w:r>
    </w:p>
    <w:p w14:paraId="686DA38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</w:p>
    <w:p w14:paraId="512693A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Assert.AreEqual(null, result, "</w:t>
      </w:r>
      <w:r w:rsidRPr="009E5C9E">
        <w:rPr>
          <w:rFonts w:ascii="Times New Roman" w:hAnsi="Times New Roman" w:cs="Times New Roman"/>
          <w:sz w:val="24"/>
          <w:szCs w:val="24"/>
        </w:rPr>
        <w:t>Ожидаемое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имя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не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было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получено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>!");</w:t>
      </w:r>
    </w:p>
    <w:p w14:paraId="4FFA8CC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59F7DA2D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1479E46A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233C77D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61CE824B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4A695581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[TestMethod]</w:t>
      </w:r>
    </w:p>
    <w:p w14:paraId="4602230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public void AddBook()</w:t>
      </w:r>
    </w:p>
    <w:p w14:paraId="5B06DCB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314D7CFF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 dataBase = new DataBase();</w:t>
      </w:r>
    </w:p>
    <w:p w14:paraId="04C0FE6F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.openConnection();</w:t>
      </w:r>
    </w:p>
    <w:p w14:paraId="7AED99D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08341C83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tring comDel = " INSERT INTO Book([name], [year], [publisher], [status_id]) Values(@name, @year, @publisher, 1)";</w:t>
      </w:r>
    </w:p>
    <w:p w14:paraId="523678AC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qlCommand cmd1 = new SqlCommand(comDel, dataBase.GetConnection());</w:t>
      </w:r>
    </w:p>
    <w:p w14:paraId="0EC04956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qlParameter pr1, pr2, pr3;</w:t>
      </w:r>
    </w:p>
    <w:p w14:paraId="01CA1C7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41B2F23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1 = new SqlParameter("@name", "Erm");</w:t>
      </w:r>
    </w:p>
    <w:p w14:paraId="09034B41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2 = new SqlParameter("@year", "2004");</w:t>
      </w:r>
    </w:p>
    <w:p w14:paraId="5E6ABF3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3 = new SqlParameter("@publisher", "Lyberts");</w:t>
      </w:r>
    </w:p>
    <w:p w14:paraId="4036D9E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135257D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1);</w:t>
      </w:r>
    </w:p>
    <w:p w14:paraId="5900ED0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cmd1.Parameters.Add(pr2);</w:t>
      </w:r>
    </w:p>
    <w:p w14:paraId="13914304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3);</w:t>
      </w:r>
    </w:p>
    <w:p w14:paraId="46C4A966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ExecuteNonQuery();</w:t>
      </w:r>
    </w:p>
    <w:p w14:paraId="01A389B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79E62AC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omDel = " SELECT Book.year FROM Book WHERE name = @name";</w:t>
      </w:r>
    </w:p>
    <w:p w14:paraId="0E033E0E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 = new SqlCommand(comDel, dataBase.GetConnection());</w:t>
      </w:r>
    </w:p>
    <w:p w14:paraId="2D705B8E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1 = new SqlParameter("@name", "Erm");</w:t>
      </w:r>
    </w:p>
    <w:p w14:paraId="4A75207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1);</w:t>
      </w:r>
    </w:p>
    <w:p w14:paraId="0A6B52D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var result = cmd1.ExecuteScalar();</w:t>
      </w:r>
    </w:p>
    <w:p w14:paraId="5254F0BE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var expected = 2004;</w:t>
      </w:r>
    </w:p>
    <w:p w14:paraId="1FA49A8B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08C98118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.closeConnection();</w:t>
      </w:r>
    </w:p>
    <w:p w14:paraId="356A2AD8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44FA71FE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Assert.AreEqual(expected, result, "</w:t>
      </w:r>
      <w:r w:rsidRPr="009E5C9E">
        <w:rPr>
          <w:rFonts w:ascii="Times New Roman" w:hAnsi="Times New Roman" w:cs="Times New Roman"/>
          <w:sz w:val="24"/>
          <w:szCs w:val="24"/>
        </w:rPr>
        <w:t>Ожидаемый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год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не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был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получен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>!");</w:t>
      </w:r>
    </w:p>
    <w:p w14:paraId="56F3E8BA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6633FE0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73A590A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[TestMethod]</w:t>
      </w:r>
    </w:p>
    <w:p w14:paraId="31AA903D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public void ChangeBookYear()</w:t>
      </w:r>
    </w:p>
    <w:p w14:paraId="776C3186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0CB4D8D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 dataBase = new DataBase();</w:t>
      </w:r>
    </w:p>
    <w:p w14:paraId="10EE9C93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.openConnection();</w:t>
      </w:r>
    </w:p>
    <w:p w14:paraId="2CF9744B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78EF204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tring comDel = "UPDATE Book Set year = @year WHERE name = @name";</w:t>
      </w:r>
    </w:p>
    <w:p w14:paraId="08B57AF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qlCommand cmd1 = new SqlCommand(comDel, dataBase.GetConnection());</w:t>
      </w:r>
    </w:p>
    <w:p w14:paraId="353B1A4A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qlParameter pr1, pr2;</w:t>
      </w:r>
    </w:p>
    <w:p w14:paraId="376C6A71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553C378F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1 = new SqlParameter("@year", 1981);</w:t>
      </w:r>
    </w:p>
    <w:p w14:paraId="022C3FDF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2 = new SqlParameter("@name", "1984");</w:t>
      </w:r>
    </w:p>
    <w:p w14:paraId="769AF618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31DFFDBE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1);</w:t>
      </w:r>
    </w:p>
    <w:p w14:paraId="791638B6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2);</w:t>
      </w:r>
    </w:p>
    <w:p w14:paraId="648AA463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ExecuteNonQuery();</w:t>
      </w:r>
    </w:p>
    <w:p w14:paraId="35D156FD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3B02E66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omDel = "SELECT Book.year FROM Book WHERE name = @name";</w:t>
      </w:r>
    </w:p>
    <w:p w14:paraId="794DC39F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 = new SqlCommand(comDel, dataBase.GetConnection());</w:t>
      </w:r>
    </w:p>
    <w:p w14:paraId="3756B288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1 = new SqlParameter("@name", "1984");</w:t>
      </w:r>
    </w:p>
    <w:p w14:paraId="140BEA58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1);</w:t>
      </w:r>
    </w:p>
    <w:p w14:paraId="2829EAC4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int result = Convert.ToInt32(cmd1.ExecuteScalar());</w:t>
      </w:r>
    </w:p>
    <w:p w14:paraId="6B202EE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int expected = 1981;</w:t>
      </w:r>
    </w:p>
    <w:p w14:paraId="4CB43B9E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.closeConnection();</w:t>
      </w:r>
    </w:p>
    <w:p w14:paraId="3960053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33B539F8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Assert.AreEqual(expected, result, "</w:t>
      </w:r>
      <w:r w:rsidRPr="009E5C9E">
        <w:rPr>
          <w:rFonts w:ascii="Times New Roman" w:hAnsi="Times New Roman" w:cs="Times New Roman"/>
          <w:sz w:val="24"/>
          <w:szCs w:val="24"/>
        </w:rPr>
        <w:t>Ожидаемое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имя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не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было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получено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>!");</w:t>
      </w:r>
    </w:p>
    <w:p w14:paraId="4A7DA5E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51525B58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5F87234C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5E61FCC4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[TestMethod]</w:t>
      </w:r>
    </w:p>
    <w:p w14:paraId="702AC31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public void ChangeBookPublisher()</w:t>
      </w:r>
    </w:p>
    <w:p w14:paraId="338B4C08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01F0A05B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 dataBase = new DataBase();</w:t>
      </w:r>
    </w:p>
    <w:p w14:paraId="0744878C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.openConnection();</w:t>
      </w:r>
    </w:p>
    <w:p w14:paraId="6B10BA16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7BBFBF9C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tring comDel = "UPDATE Book Set publisher = @publisher WHERE name = @name";</w:t>
      </w:r>
    </w:p>
    <w:p w14:paraId="0626CEAB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qlCommand cmd1 = new SqlCommand(comDel, dataBase.GetConnection());</w:t>
      </w:r>
    </w:p>
    <w:p w14:paraId="19D32780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qlParameter pr1, pr2;</w:t>
      </w:r>
    </w:p>
    <w:p w14:paraId="549F27E0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78C99610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1 = new SqlParameter("@publisher", "Morlos");</w:t>
      </w:r>
    </w:p>
    <w:p w14:paraId="688ECDE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2 = new SqlParameter("@name", "1984");</w:t>
      </w:r>
    </w:p>
    <w:p w14:paraId="497E454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0C348246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1);</w:t>
      </w:r>
    </w:p>
    <w:p w14:paraId="557663DC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2);</w:t>
      </w:r>
    </w:p>
    <w:p w14:paraId="39E1E41C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ExecuteNonQuery();</w:t>
      </w:r>
    </w:p>
    <w:p w14:paraId="29F8E34F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4C351F1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omDel = "SELECT Book.publisher FROM Book WHERE name = @name";</w:t>
      </w:r>
    </w:p>
    <w:p w14:paraId="2CF5D96C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 = new SqlCommand(comDel, dataBase.GetConnection());</w:t>
      </w:r>
    </w:p>
    <w:p w14:paraId="6EA2BC94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pr1 = new SqlParameter("@name", "1984");</w:t>
      </w:r>
    </w:p>
    <w:p w14:paraId="74296A61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1);</w:t>
      </w:r>
    </w:p>
    <w:p w14:paraId="73E30BBD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var result = cmd1.ExecuteScalar();</w:t>
      </w:r>
    </w:p>
    <w:p w14:paraId="68463F4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tring expected = "Morlos";</w:t>
      </w:r>
    </w:p>
    <w:p w14:paraId="69F67D1A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.closeConnection();</w:t>
      </w:r>
    </w:p>
    <w:p w14:paraId="302A476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61013485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Assert.AreEqual(expected, result, "</w:t>
      </w:r>
      <w:r w:rsidRPr="009E5C9E">
        <w:rPr>
          <w:rFonts w:ascii="Times New Roman" w:hAnsi="Times New Roman" w:cs="Times New Roman"/>
          <w:sz w:val="24"/>
          <w:szCs w:val="24"/>
        </w:rPr>
        <w:t>Ожидаемое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имя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не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было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получено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>!");</w:t>
      </w:r>
    </w:p>
    <w:p w14:paraId="0648BBD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2F5A112D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2D51B36E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[TestMethod]</w:t>
      </w:r>
    </w:p>
    <w:p w14:paraId="325D52C3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public void ChangeBookStatus()</w:t>
      </w:r>
    </w:p>
    <w:p w14:paraId="413CC77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53BD557B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 dataBase = new DataBase();</w:t>
      </w:r>
    </w:p>
    <w:p w14:paraId="2185386F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.openConnection();</w:t>
      </w:r>
    </w:p>
    <w:p w14:paraId="0ED2D19E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48C06554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tring comDel = "UPDATE Book Set status_id = @status_id WHERE name = @name";</w:t>
      </w:r>
    </w:p>
    <w:p w14:paraId="17FC139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qlCommand cmd1 = new SqlCommand(comDel, dataBase.GetConnection());</w:t>
      </w:r>
    </w:p>
    <w:p w14:paraId="3C87898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qlParameter pr1, pr2;</w:t>
      </w:r>
    </w:p>
    <w:p w14:paraId="36B3D071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2B50551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1 = new SqlParameter("@status_id", 2);</w:t>
      </w:r>
    </w:p>
    <w:p w14:paraId="43DC5B18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2 = new SqlParameter("@name", "Erm");</w:t>
      </w:r>
    </w:p>
    <w:p w14:paraId="779F9376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3FE91DB6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1);</w:t>
      </w:r>
    </w:p>
    <w:p w14:paraId="6D25B518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2);</w:t>
      </w:r>
    </w:p>
    <w:p w14:paraId="5AA13BB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ExecuteNonQuery();</w:t>
      </w:r>
    </w:p>
    <w:p w14:paraId="767D1886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3822B13C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omDel = "SELECT Book.status_id FROM Book WHERE name = @name";</w:t>
      </w:r>
    </w:p>
    <w:p w14:paraId="25F61BA5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 = new SqlCommand(comDel, dataBase.GetConnection());</w:t>
      </w:r>
    </w:p>
    <w:p w14:paraId="6D8F626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1 = new SqlParameter("@name", "Erm");</w:t>
      </w:r>
    </w:p>
    <w:p w14:paraId="30BF04FA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1);</w:t>
      </w:r>
    </w:p>
    <w:p w14:paraId="2B2EB28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var result = cmd1.ExecuteScalar();</w:t>
      </w:r>
    </w:p>
    <w:p w14:paraId="3983B85D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int expected = 2;</w:t>
      </w:r>
    </w:p>
    <w:p w14:paraId="0D44A10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dataBase.closeConnection();</w:t>
      </w:r>
    </w:p>
    <w:p w14:paraId="1CE249D5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30374460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Assert.AreEqual(expected, result, "</w:t>
      </w:r>
      <w:r w:rsidRPr="009E5C9E">
        <w:rPr>
          <w:rFonts w:ascii="Times New Roman" w:hAnsi="Times New Roman" w:cs="Times New Roman"/>
          <w:sz w:val="24"/>
          <w:szCs w:val="24"/>
        </w:rPr>
        <w:t>Ожидаемое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имя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не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было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5C9E">
        <w:rPr>
          <w:rFonts w:ascii="Times New Roman" w:hAnsi="Times New Roman" w:cs="Times New Roman"/>
          <w:sz w:val="24"/>
          <w:szCs w:val="24"/>
        </w:rPr>
        <w:t>получено</w:t>
      </w:r>
      <w:r w:rsidRPr="009E5C9E">
        <w:rPr>
          <w:rFonts w:ascii="Times New Roman" w:hAnsi="Times New Roman" w:cs="Times New Roman"/>
          <w:sz w:val="24"/>
          <w:szCs w:val="24"/>
          <w:lang w:val="en-US"/>
        </w:rPr>
        <w:t>!");</w:t>
      </w:r>
    </w:p>
    <w:p w14:paraId="5346E21A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615CE75F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4424FEE1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[TestMethod]</w:t>
      </w:r>
    </w:p>
    <w:p w14:paraId="5A52CFA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public void DeleteBook()</w:t>
      </w:r>
    </w:p>
    <w:p w14:paraId="35F46826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7C4C3BAA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 dataBase = new DataBase();</w:t>
      </w:r>
    </w:p>
    <w:p w14:paraId="1399DC00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.openConnection();</w:t>
      </w:r>
    </w:p>
    <w:p w14:paraId="1099AD91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tring comDel = "DELETE FROM Book WHERE name = @name";</w:t>
      </w:r>
    </w:p>
    <w:p w14:paraId="72A444AD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qlCommand cmd1 = new SqlCommand(comDel, dataBase.GetConnection());</w:t>
      </w:r>
    </w:p>
    <w:p w14:paraId="22EB991C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435D8F2E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SqlParameter pr1;</w:t>
      </w:r>
    </w:p>
    <w:p w14:paraId="774AA08A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1 = new SqlParameter("@name", "Erm");</w:t>
      </w:r>
    </w:p>
    <w:p w14:paraId="04FDBD41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1);</w:t>
      </w:r>
    </w:p>
    <w:p w14:paraId="1552287A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ExecuteNonQuery();</w:t>
      </w:r>
    </w:p>
    <w:p w14:paraId="0BE79D33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4F866EF0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735ADCFA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omDel = "SELECT Book.year FROM Book WHERE name = @name";</w:t>
      </w:r>
    </w:p>
    <w:p w14:paraId="7FDC6352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 = new SqlCommand(comDel, dataBase.GetConnection());</w:t>
      </w:r>
    </w:p>
    <w:p w14:paraId="44DB2E69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pr1 = new SqlParameter("@name", "2004");</w:t>
      </w:r>
    </w:p>
    <w:p w14:paraId="27904218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cmd1.Parameters.Add(pr1);</w:t>
      </w:r>
    </w:p>
    <w:p w14:paraId="6444654A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var result = cmd1.ExecuteScalar();</w:t>
      </w:r>
    </w:p>
    <w:p w14:paraId="2EEEA82B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dataBase.closeConnection();</w:t>
      </w:r>
    </w:p>
    <w:p w14:paraId="14B63CC3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2E45AEBA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</w:rPr>
      </w:pPr>
      <w:r w:rsidRPr="009E5C9E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9E5C9E">
        <w:rPr>
          <w:rFonts w:ascii="Times New Roman" w:hAnsi="Times New Roman" w:cs="Times New Roman"/>
          <w:sz w:val="24"/>
          <w:szCs w:val="24"/>
        </w:rPr>
        <w:t>Assert.AreEqual</w:t>
      </w:r>
      <w:proofErr w:type="spellEnd"/>
      <w:r w:rsidRPr="009E5C9E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9E5C9E">
        <w:rPr>
          <w:rFonts w:ascii="Times New Roman" w:hAnsi="Times New Roman" w:cs="Times New Roman"/>
          <w:sz w:val="24"/>
          <w:szCs w:val="24"/>
        </w:rPr>
        <w:t>null</w:t>
      </w:r>
      <w:proofErr w:type="spellEnd"/>
      <w:r w:rsidRPr="009E5C9E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E5C9E">
        <w:rPr>
          <w:rFonts w:ascii="Times New Roman" w:hAnsi="Times New Roman" w:cs="Times New Roman"/>
          <w:sz w:val="24"/>
          <w:szCs w:val="24"/>
        </w:rPr>
        <w:t>result</w:t>
      </w:r>
      <w:proofErr w:type="spellEnd"/>
      <w:r w:rsidRPr="009E5C9E">
        <w:rPr>
          <w:rFonts w:ascii="Times New Roman" w:hAnsi="Times New Roman" w:cs="Times New Roman"/>
          <w:sz w:val="24"/>
          <w:szCs w:val="24"/>
        </w:rPr>
        <w:t>, "Ожидаемое название не было получено!");</w:t>
      </w:r>
    </w:p>
    <w:p w14:paraId="424CDDA7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</w:rPr>
      </w:pPr>
      <w:r w:rsidRPr="009E5C9E">
        <w:rPr>
          <w:rFonts w:ascii="Times New Roman" w:hAnsi="Times New Roman" w:cs="Times New Roman"/>
          <w:sz w:val="24"/>
          <w:szCs w:val="24"/>
        </w:rPr>
        <w:t xml:space="preserve">        }</w:t>
      </w:r>
    </w:p>
    <w:p w14:paraId="19E01F78" w14:textId="77777777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</w:rPr>
      </w:pPr>
      <w:r w:rsidRPr="009E5C9E">
        <w:rPr>
          <w:rFonts w:ascii="Times New Roman" w:hAnsi="Times New Roman" w:cs="Times New Roman"/>
          <w:sz w:val="24"/>
          <w:szCs w:val="24"/>
        </w:rPr>
        <w:t xml:space="preserve">    }</w:t>
      </w:r>
    </w:p>
    <w:p w14:paraId="0FE6927D" w14:textId="4624033A" w:rsidR="00780FB4" w:rsidRPr="009E5C9E" w:rsidRDefault="00780FB4" w:rsidP="00780FB4">
      <w:pPr>
        <w:rPr>
          <w:rFonts w:ascii="Times New Roman" w:hAnsi="Times New Roman" w:cs="Times New Roman"/>
          <w:sz w:val="24"/>
          <w:szCs w:val="24"/>
        </w:rPr>
      </w:pPr>
      <w:r w:rsidRPr="009E5C9E">
        <w:rPr>
          <w:rFonts w:ascii="Times New Roman" w:hAnsi="Times New Roman" w:cs="Times New Roman"/>
          <w:sz w:val="24"/>
          <w:szCs w:val="24"/>
        </w:rPr>
        <w:t>}</w:t>
      </w:r>
    </w:p>
    <w:sectPr w:rsidR="00780FB4" w:rsidRPr="009E5C9E">
      <w:footerReference w:type="default" r:id="rId4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EFA62A" w14:textId="77777777" w:rsidR="00B634A7" w:rsidRDefault="00B634A7" w:rsidP="00B634A7">
      <w:pPr>
        <w:spacing w:after="0" w:line="240" w:lineRule="auto"/>
      </w:pPr>
      <w:r>
        <w:separator/>
      </w:r>
    </w:p>
  </w:endnote>
  <w:endnote w:type="continuationSeparator" w:id="0">
    <w:p w14:paraId="3F1A2606" w14:textId="77777777" w:rsidR="00B634A7" w:rsidRDefault="00B634A7" w:rsidP="00B634A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4901981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color w:val="000000" w:themeColor="text1"/>
        <w:sz w:val="28"/>
        <w:szCs w:val="28"/>
      </w:rPr>
    </w:sdtEndPr>
    <w:sdtContent>
      <w:p w14:paraId="1A8501BF" w14:textId="68382CCF" w:rsidR="00B634A7" w:rsidRPr="007F5B3C" w:rsidRDefault="00B634A7" w:rsidP="00C72666">
        <w:pPr>
          <w:pStyle w:val="ac"/>
          <w:jc w:val="center"/>
          <w:rPr>
            <w:rFonts w:ascii="Times New Roman" w:hAnsi="Times New Roman" w:cs="Times New Roman"/>
            <w:color w:val="000000" w:themeColor="text1"/>
            <w:sz w:val="28"/>
            <w:szCs w:val="28"/>
          </w:rPr>
        </w:pPr>
        <w:r w:rsidRPr="007F5B3C">
          <w:rPr>
            <w:rFonts w:ascii="Times New Roman" w:hAnsi="Times New Roman" w:cs="Times New Roman"/>
            <w:color w:val="000000" w:themeColor="text1"/>
            <w:sz w:val="28"/>
            <w:szCs w:val="28"/>
          </w:rPr>
          <w:fldChar w:fldCharType="begin"/>
        </w:r>
        <w:r w:rsidRPr="007F5B3C">
          <w:rPr>
            <w:rFonts w:ascii="Times New Roman" w:hAnsi="Times New Roman" w:cs="Times New Roman"/>
            <w:color w:val="000000" w:themeColor="text1"/>
            <w:sz w:val="28"/>
            <w:szCs w:val="28"/>
          </w:rPr>
          <w:instrText>PAGE   \* MERGEFORMAT</w:instrText>
        </w:r>
        <w:r w:rsidRPr="007F5B3C">
          <w:rPr>
            <w:rFonts w:ascii="Times New Roman" w:hAnsi="Times New Roman" w:cs="Times New Roman"/>
            <w:color w:val="000000" w:themeColor="text1"/>
            <w:sz w:val="28"/>
            <w:szCs w:val="28"/>
          </w:rPr>
          <w:fldChar w:fldCharType="separate"/>
        </w:r>
        <w:r w:rsidRPr="007F5B3C">
          <w:rPr>
            <w:rFonts w:ascii="Times New Roman" w:hAnsi="Times New Roman" w:cs="Times New Roman"/>
            <w:color w:val="000000" w:themeColor="text1"/>
            <w:sz w:val="28"/>
            <w:szCs w:val="28"/>
          </w:rPr>
          <w:t>2</w:t>
        </w:r>
        <w:r w:rsidRPr="007F5B3C">
          <w:rPr>
            <w:rFonts w:ascii="Times New Roman" w:hAnsi="Times New Roman" w:cs="Times New Roman"/>
            <w:color w:val="000000" w:themeColor="text1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46D826" w14:textId="77777777" w:rsidR="00B634A7" w:rsidRDefault="00B634A7" w:rsidP="00B634A7">
      <w:pPr>
        <w:spacing w:after="0" w:line="240" w:lineRule="auto"/>
      </w:pPr>
      <w:r>
        <w:separator/>
      </w:r>
    </w:p>
  </w:footnote>
  <w:footnote w:type="continuationSeparator" w:id="0">
    <w:p w14:paraId="03BA25C1" w14:textId="77777777" w:rsidR="00B634A7" w:rsidRDefault="00B634A7" w:rsidP="00B634A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FF5B34"/>
    <w:multiLevelType w:val="hybridMultilevel"/>
    <w:tmpl w:val="306039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227FD0"/>
    <w:multiLevelType w:val="hybridMultilevel"/>
    <w:tmpl w:val="5EF8D1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565ECC"/>
    <w:multiLevelType w:val="hybridMultilevel"/>
    <w:tmpl w:val="F5100576"/>
    <w:lvl w:ilvl="0" w:tplc="0419000F">
      <w:start w:val="1"/>
      <w:numFmt w:val="decimal"/>
      <w:lvlText w:val="%1."/>
      <w:lvlJc w:val="left"/>
      <w:pPr>
        <w:ind w:left="780" w:hanging="360"/>
      </w:p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" w15:restartNumberingAfterBreak="0">
    <w:nsid w:val="32B4615E"/>
    <w:multiLevelType w:val="hybridMultilevel"/>
    <w:tmpl w:val="565A50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C793424"/>
    <w:multiLevelType w:val="hybridMultilevel"/>
    <w:tmpl w:val="F5100576"/>
    <w:lvl w:ilvl="0" w:tplc="0419000F">
      <w:start w:val="1"/>
      <w:numFmt w:val="decimal"/>
      <w:lvlText w:val="%1."/>
      <w:lvlJc w:val="left"/>
      <w:pPr>
        <w:ind w:left="780" w:hanging="360"/>
      </w:p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3B5C"/>
    <w:rsid w:val="00021D73"/>
    <w:rsid w:val="00043B5C"/>
    <w:rsid w:val="000517EB"/>
    <w:rsid w:val="00072A69"/>
    <w:rsid w:val="000A55B3"/>
    <w:rsid w:val="001233F4"/>
    <w:rsid w:val="00140582"/>
    <w:rsid w:val="00140D07"/>
    <w:rsid w:val="00170D63"/>
    <w:rsid w:val="00183EEB"/>
    <w:rsid w:val="0019357A"/>
    <w:rsid w:val="001A43E1"/>
    <w:rsid w:val="001D4C5D"/>
    <w:rsid w:val="001F00E7"/>
    <w:rsid w:val="001F337D"/>
    <w:rsid w:val="002E3510"/>
    <w:rsid w:val="002F4871"/>
    <w:rsid w:val="003061C2"/>
    <w:rsid w:val="00363473"/>
    <w:rsid w:val="003A681B"/>
    <w:rsid w:val="003C290A"/>
    <w:rsid w:val="003C4D6D"/>
    <w:rsid w:val="003E478A"/>
    <w:rsid w:val="003E5F68"/>
    <w:rsid w:val="00404442"/>
    <w:rsid w:val="0040786C"/>
    <w:rsid w:val="00420522"/>
    <w:rsid w:val="00424FB0"/>
    <w:rsid w:val="00444DF3"/>
    <w:rsid w:val="00456F1E"/>
    <w:rsid w:val="004916DC"/>
    <w:rsid w:val="004D25BC"/>
    <w:rsid w:val="004D7443"/>
    <w:rsid w:val="00537632"/>
    <w:rsid w:val="0054049D"/>
    <w:rsid w:val="005D3742"/>
    <w:rsid w:val="006057CA"/>
    <w:rsid w:val="00652B7B"/>
    <w:rsid w:val="00780FB4"/>
    <w:rsid w:val="00791718"/>
    <w:rsid w:val="007B1399"/>
    <w:rsid w:val="007F5B3C"/>
    <w:rsid w:val="0080380E"/>
    <w:rsid w:val="008A3F73"/>
    <w:rsid w:val="008D3E94"/>
    <w:rsid w:val="0095170D"/>
    <w:rsid w:val="00957F14"/>
    <w:rsid w:val="009A5422"/>
    <w:rsid w:val="009E5C9E"/>
    <w:rsid w:val="00A774F9"/>
    <w:rsid w:val="00AA6452"/>
    <w:rsid w:val="00AF365E"/>
    <w:rsid w:val="00B21DE6"/>
    <w:rsid w:val="00B23A59"/>
    <w:rsid w:val="00B6122D"/>
    <w:rsid w:val="00B634A7"/>
    <w:rsid w:val="00B73808"/>
    <w:rsid w:val="00BE3E0E"/>
    <w:rsid w:val="00C024C0"/>
    <w:rsid w:val="00C15763"/>
    <w:rsid w:val="00C72666"/>
    <w:rsid w:val="00CB3E53"/>
    <w:rsid w:val="00D431EF"/>
    <w:rsid w:val="00D573A9"/>
    <w:rsid w:val="00DA4884"/>
    <w:rsid w:val="00DC76EA"/>
    <w:rsid w:val="00DE2F5E"/>
    <w:rsid w:val="00E22756"/>
    <w:rsid w:val="00E32494"/>
    <w:rsid w:val="00E561CD"/>
    <w:rsid w:val="00E75142"/>
    <w:rsid w:val="00E80498"/>
    <w:rsid w:val="00EA6EAC"/>
    <w:rsid w:val="00EE4D4D"/>
    <w:rsid w:val="00FA48BF"/>
    <w:rsid w:val="00FB21C8"/>
    <w:rsid w:val="00FF4D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5DDA0559"/>
  <w15:chartTrackingRefBased/>
  <w15:docId w15:val="{04DDB57A-AEE6-4F0C-9684-F4AB369102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B634A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634A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634A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-1">
    <w:name w:val="Grid Table 1 Light"/>
    <w:basedOn w:val="a1"/>
    <w:uiPriority w:val="46"/>
    <w:rsid w:val="00420522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3">
    <w:name w:val="Hyperlink"/>
    <w:basedOn w:val="a0"/>
    <w:uiPriority w:val="99"/>
    <w:unhideWhenUsed/>
    <w:rsid w:val="0080380E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80380E"/>
    <w:rPr>
      <w:color w:val="605E5C"/>
      <w:shd w:val="clear" w:color="auto" w:fill="E1DFDD"/>
    </w:rPr>
  </w:style>
  <w:style w:type="paragraph" w:styleId="a5">
    <w:name w:val="caption"/>
    <w:basedOn w:val="a"/>
    <w:next w:val="a"/>
    <w:uiPriority w:val="35"/>
    <w:unhideWhenUsed/>
    <w:qFormat/>
    <w:rsid w:val="00652B7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6">
    <w:name w:val="List Paragraph"/>
    <w:basedOn w:val="a"/>
    <w:uiPriority w:val="34"/>
    <w:qFormat/>
    <w:rsid w:val="00FF4D63"/>
    <w:pPr>
      <w:ind w:left="720"/>
      <w:contextualSpacing/>
    </w:pPr>
  </w:style>
  <w:style w:type="character" w:styleId="a7">
    <w:name w:val="FollowedHyperlink"/>
    <w:basedOn w:val="a0"/>
    <w:uiPriority w:val="99"/>
    <w:semiHidden/>
    <w:unhideWhenUsed/>
    <w:rsid w:val="00D573A9"/>
    <w:rPr>
      <w:color w:val="954F72" w:themeColor="followedHyperlink"/>
      <w:u w:val="single"/>
    </w:rPr>
  </w:style>
  <w:style w:type="paragraph" w:customStyle="1" w:styleId="a8">
    <w:name w:val="Стиль оформления"/>
    <w:basedOn w:val="a"/>
    <w:link w:val="a9"/>
    <w:qFormat/>
    <w:rsid w:val="00B634A7"/>
    <w:pPr>
      <w:spacing w:after="360" w:line="360" w:lineRule="auto"/>
      <w:jc w:val="center"/>
    </w:pPr>
    <w:rPr>
      <w:rFonts w:ascii="Times New Roman" w:hAnsi="Times New Roman" w:cs="Times New Roman"/>
      <w:b/>
      <w:bCs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B634A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a9">
    <w:name w:val="Стиль оформления Знак"/>
    <w:basedOn w:val="a0"/>
    <w:link w:val="a8"/>
    <w:rsid w:val="00B634A7"/>
    <w:rPr>
      <w:rFonts w:ascii="Times New Roman" w:hAnsi="Times New Roman" w:cs="Times New Roman"/>
      <w:b/>
      <w:b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B634A7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B634A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11">
    <w:name w:val="toc 1"/>
    <w:basedOn w:val="a"/>
    <w:next w:val="a"/>
    <w:autoRedefine/>
    <w:uiPriority w:val="39"/>
    <w:unhideWhenUsed/>
    <w:rsid w:val="00B634A7"/>
    <w:pPr>
      <w:spacing w:after="100"/>
    </w:pPr>
  </w:style>
  <w:style w:type="paragraph" w:styleId="aa">
    <w:name w:val="header"/>
    <w:basedOn w:val="a"/>
    <w:link w:val="ab"/>
    <w:uiPriority w:val="99"/>
    <w:unhideWhenUsed/>
    <w:rsid w:val="00B634A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B634A7"/>
  </w:style>
  <w:style w:type="paragraph" w:styleId="ac">
    <w:name w:val="footer"/>
    <w:basedOn w:val="a"/>
    <w:link w:val="ad"/>
    <w:uiPriority w:val="99"/>
    <w:unhideWhenUsed/>
    <w:rsid w:val="00B634A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B634A7"/>
  </w:style>
  <w:style w:type="paragraph" w:styleId="ae">
    <w:name w:val="TOC Heading"/>
    <w:basedOn w:val="1"/>
    <w:next w:val="a"/>
    <w:uiPriority w:val="39"/>
    <w:unhideWhenUsed/>
    <w:qFormat/>
    <w:rsid w:val="00BE3E0E"/>
    <w:pPr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BE3E0E"/>
    <w:pPr>
      <w:spacing w:after="100" w:line="240" w:lineRule="auto"/>
      <w:ind w:left="220"/>
    </w:pPr>
    <w:rPr>
      <w:rFonts w:ascii="Times New Roman" w:eastAsiaTheme="minorEastAsia" w:hAnsi="Times New Roman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5644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10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7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3.png"/><Relationship Id="rId32" Type="http://schemas.openxmlformats.org/officeDocument/2006/relationships/hyperlink" Target="https://app.moqups.com/9hRkSRVHyZvoatVTImTONu1k64mz5Z3g/edit/page/ad64222d5" TargetMode="External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4.png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3.png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165705-3456-40BD-AEF2-50157145EE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2</TotalTime>
  <Pages>36</Pages>
  <Words>3646</Words>
  <Characters>20786</Characters>
  <Application>Microsoft Office Word</Application>
  <DocSecurity>0</DocSecurity>
  <Lines>173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3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2</dc:creator>
  <cp:keywords/>
  <dc:description/>
  <cp:lastModifiedBy>429192-3</cp:lastModifiedBy>
  <cp:revision>35</cp:revision>
  <dcterms:created xsi:type="dcterms:W3CDTF">2024-09-23T06:12:00Z</dcterms:created>
  <dcterms:modified xsi:type="dcterms:W3CDTF">2024-10-02T10:45:00Z</dcterms:modified>
</cp:coreProperties>
</file>